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858" r:id="rId1"/>
    <p:sldMasterId id="2147483882" r:id="rId2"/>
    <p:sldMasterId id="2147483954" r:id="rId3"/>
    <p:sldMasterId id="2147484194" r:id="rId4"/>
    <p:sldMasterId id="2147484233" r:id="rId5"/>
  </p:sldMasterIdLst>
  <p:notesMasterIdLst>
    <p:notesMasterId r:id="rId29"/>
  </p:notesMasterIdLst>
  <p:handoutMasterIdLst>
    <p:handoutMasterId r:id="rId30"/>
  </p:handoutMasterIdLst>
  <p:sldIdLst>
    <p:sldId id="716" r:id="rId6"/>
    <p:sldId id="670" r:id="rId7"/>
    <p:sldId id="669" r:id="rId8"/>
    <p:sldId id="707" r:id="rId9"/>
    <p:sldId id="708" r:id="rId10"/>
    <p:sldId id="717" r:id="rId11"/>
    <p:sldId id="718" r:id="rId12"/>
    <p:sldId id="699" r:id="rId13"/>
    <p:sldId id="709" r:id="rId14"/>
    <p:sldId id="710" r:id="rId15"/>
    <p:sldId id="712" r:id="rId16"/>
    <p:sldId id="719" r:id="rId17"/>
    <p:sldId id="720" r:id="rId18"/>
    <p:sldId id="713" r:id="rId19"/>
    <p:sldId id="714" r:id="rId20"/>
    <p:sldId id="721" r:id="rId21"/>
    <p:sldId id="722" r:id="rId22"/>
    <p:sldId id="723" r:id="rId23"/>
    <p:sldId id="724" r:id="rId24"/>
    <p:sldId id="725" r:id="rId25"/>
    <p:sldId id="726" r:id="rId26"/>
    <p:sldId id="727" r:id="rId27"/>
    <p:sldId id="728" r:id="rId28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E0EB9"/>
    <a:srgbClr val="CC3300"/>
    <a:srgbClr val="66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17" autoAdjust="0"/>
    <p:restoredTop sz="88632" autoAdjust="0"/>
  </p:normalViewPr>
  <p:slideViewPr>
    <p:cSldViewPr>
      <p:cViewPr varScale="1">
        <p:scale>
          <a:sx n="81" d="100"/>
          <a:sy n="81" d="100"/>
        </p:scale>
        <p:origin x="160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BF8A6983-05D4-421B-A536-5C5913E89320}" type="datetime1">
              <a:rPr lang="en-US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7B28B40F-55B5-45A4-9791-B0DB5C1C4D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60939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A988970-9F43-4363-B0E2-D2642BE61D84}" type="datetime1">
              <a:rPr lang="en-US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AD5212B-D946-4A32-9BFC-AFB51CADE8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5534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charset="0"/>
            </a:endParaRPr>
          </a:p>
        </p:txBody>
      </p:sp>
      <p:sp>
        <p:nvSpPr>
          <p:cNvPr id="22532" name="Slide Number Placeholder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93797283-F897-437F-81B3-91A052A55E19}" type="slidenum">
              <a:rPr lang="vi-VN" altLang="en-US"/>
              <a:pPr/>
              <a:t>1</a:t>
            </a:fld>
            <a:endParaRPr lang="vi-V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0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U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uế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ạ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y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ổ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e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Vertical)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Horizontal).</a:t>
            </a:r>
          </a:p>
        </p:txBody>
      </p:sp>
    </p:spTree>
    <p:extLst>
      <p:ext uri="{BB962C8B-B14F-4D97-AF65-F5344CB8AC3E}">
        <p14:creationId xmlns:p14="http://schemas.microsoft.com/office/powerpoint/2010/main" val="17582745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1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7176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2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7176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4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77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5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5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u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: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(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í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(1, 2, 3, 7)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ạ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ũ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(1, 2, 3, 7).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t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ạ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ữ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1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ứ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ự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ừ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ến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t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ằ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ữ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í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ự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2, 3, 4.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2, 3, 7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ở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ẽ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4316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2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5237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u</a:t>
            </a:r>
            <a:r>
              <a:rPr lang="en-US" sz="1200" i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: </a:t>
            </a:r>
          </a:p>
          <a:p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ựa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ớ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ống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17/11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5624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3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074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4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3089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5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6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7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8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979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9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565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gif"/><Relationship Id="rId4" Type="http://schemas.openxmlformats.org/officeDocument/2006/relationships/image" Target="../media/image5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00180640"/>
      </p:ext>
    </p:extLst>
  </p:cSld>
  <p:clrMapOvr>
    <a:masterClrMapping/>
  </p:clrMapOvr>
  <p:transition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131419429"/>
      </p:ext>
    </p:extLst>
  </p:cSld>
  <p:clrMapOvr>
    <a:masterClrMapping/>
  </p:clrMapOvr>
  <p:transition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5772664"/>
      </p:ext>
    </p:extLst>
  </p:cSld>
  <p:clrMapOvr>
    <a:masterClrMapping/>
  </p:clrMapOvr>
  <p:transition>
    <p:wedg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30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66741169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660075865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435" y="4406905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411548360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2" y="1600204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2338" y="1600204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526026175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272" y="1535113"/>
            <a:ext cx="404153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272" y="2174875"/>
            <a:ext cx="4041531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820428921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1886997034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1704664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538" y="273052"/>
            <a:ext cx="5111262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435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697077903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05399648"/>
      </p:ext>
    </p:extLst>
  </p:cSld>
  <p:clrMapOvr>
    <a:masterClrMapping/>
  </p:clrMapOvr>
  <p:transition>
    <p:wedg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808878236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140225179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2" y="274639"/>
            <a:ext cx="6031523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665984601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3016189B-3ABE-4EA1-A8DC-F7ECD712F89E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40606222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FF72861D-F37C-4508-9536-8472965D4BE0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6078451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0EA8A6E6-653D-4595-BAE6-109CB7B7DB16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2114108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7A2150C2-B1B9-4839-9072-A1E0544EDECF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31949519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2B47CA6F-ED9F-42E3-BA21-90EF3A8BF280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8823343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FEDB0B9B-379C-4931-964C-7696635598F1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42048773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882AF904-525B-4759-9C87-26BE5CEE1F61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1721691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1274506"/>
      </p:ext>
    </p:extLst>
  </p:cSld>
  <p:clrMapOvr>
    <a:masterClrMapping/>
  </p:clrMapOvr>
  <p:transition>
    <p:wedg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6FF64507-AB55-426E-8430-14D2F56F10AF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9320936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33733802-EA68-4D31-931C-2729DDAF4E43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13893584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73ACD494-21BE-46D0-9C9D-43588409CA9D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31798646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31523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2BB832BF-5008-4515-A52B-64295E2B6C66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35422949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38"/>
          <p:cNvGrpSpPr>
            <a:grpSpLocks/>
          </p:cNvGrpSpPr>
          <p:nvPr/>
        </p:nvGrpSpPr>
        <p:grpSpPr bwMode="auto">
          <a:xfrm>
            <a:off x="-4763" y="2209800"/>
            <a:ext cx="9148763" cy="4648200"/>
            <a:chOff x="-3" y="1392"/>
            <a:chExt cx="5763" cy="2928"/>
          </a:xfrm>
        </p:grpSpPr>
        <p:sp>
          <p:nvSpPr>
            <p:cNvPr id="5" name="Rectangle 19"/>
            <p:cNvSpPr>
              <a:spLocks noChangeArrowheads="1"/>
            </p:cNvSpPr>
            <p:nvPr/>
          </p:nvSpPr>
          <p:spPr bwMode="gray">
            <a:xfrm>
              <a:off x="5" y="1428"/>
              <a:ext cx="5755" cy="289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  <a:ea typeface="+mn-ea"/>
                <a:cs typeface="+mn-cs"/>
              </a:endParaRPr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116" y="1403"/>
              <a:ext cx="1585" cy="2896"/>
              <a:chOff x="116" y="-3"/>
              <a:chExt cx="1585" cy="2896"/>
            </a:xfrm>
          </p:grpSpPr>
          <p:grpSp>
            <p:nvGrpSpPr>
              <p:cNvPr id="168" name="Group 21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196" name="Line 22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7" name="Line 23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8" name="Line 24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9" name="Line 25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0" name="Line 26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1" name="Line 27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2" name="Oval 28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3" name="Oval 29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4" name="Oval 30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5" name="Oval 31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6" name="Oval 32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7" name="Oval 33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8" name="Oval 34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9" name="Oval 3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0" name="Oval 3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1" name="Oval 37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2" name="Oval 38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3" name="Oval 3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4" name="Oval 40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5" name="Oval 41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6" name="Oval 42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7" name="Oval 43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8" name="Oval 44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9" name="Oval 45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20" name="Oval 46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21" name="Oval 47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169" name="Group 48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170" name="Line 49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1" name="Line 50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2" name="Line 51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3" name="Line 52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4" name="Line 53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5" name="Line 54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6" name="Oval 5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7" name="Oval 5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8" name="Oval 57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9" name="Oval 58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0" name="Oval 59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1" name="Oval 60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2" name="Oval 61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3" name="Oval 62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4" name="Oval 63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5" name="Oval 64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6" name="Oval 65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7" name="Oval 66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8" name="Oval 67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9" name="Oval 68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0" name="Oval 69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1" name="Oval 70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2" name="Oval 71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3" name="Oval 72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4" name="Oval 73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5" name="Oval 7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1791" y="1406"/>
              <a:ext cx="1585" cy="2896"/>
              <a:chOff x="116" y="-3"/>
              <a:chExt cx="1585" cy="2896"/>
            </a:xfrm>
          </p:grpSpPr>
          <p:grpSp>
            <p:nvGrpSpPr>
              <p:cNvPr id="114" name="Group 76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142" name="Line 77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3" name="Line 78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4" name="Line 79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5" name="Line 80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6" name="Line 81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7" name="Line 82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8" name="Oval 83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9" name="Oval 84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0" name="Oval 85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1" name="Oval 86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2" name="Oval 87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3" name="Oval 88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4" name="Oval 89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5" name="Oval 90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6" name="Oval 91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7" name="Oval 92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8" name="Oval 93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9" name="Oval 9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0" name="Oval 95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1" name="Oval 96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2" name="Oval 97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3" name="Oval 98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4" name="Oval 99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5" name="Oval 100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6" name="Oval 101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7" name="Oval 102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115" name="Group 103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116" name="Line 104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7" name="Line 105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8" name="Line 106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9" name="Line 107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0" name="Line 108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1" name="Line 109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2" name="Oval 110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3" name="Oval 111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4" name="Oval 112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5" name="Oval 113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6" name="Oval 114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7" name="Oval 115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8" name="Oval 116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9" name="Oval 117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0" name="Oval 118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1" name="Oval 119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2" name="Oval 120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3" name="Oval 121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4" name="Oval 122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5" name="Oval 123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6" name="Oval 124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7" name="Oval 125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8" name="Oval 126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9" name="Oval 127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0" name="Oval 128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1" name="Oval 12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grpSp>
          <p:nvGrpSpPr>
            <p:cNvPr id="8" name="Group 130"/>
            <p:cNvGrpSpPr>
              <a:grpSpLocks/>
            </p:cNvGrpSpPr>
            <p:nvPr/>
          </p:nvGrpSpPr>
          <p:grpSpPr bwMode="auto">
            <a:xfrm>
              <a:off x="3470" y="1406"/>
              <a:ext cx="1585" cy="2896"/>
              <a:chOff x="116" y="-3"/>
              <a:chExt cx="1585" cy="2896"/>
            </a:xfrm>
          </p:grpSpPr>
          <p:grpSp>
            <p:nvGrpSpPr>
              <p:cNvPr id="60" name="Group 131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88" name="Line 132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89" name="Line 133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0" name="Line 134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1" name="Line 135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2" name="Line 136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3" name="Line 137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4" name="Oval 138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5" name="Oval 139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6" name="Oval 140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7" name="Oval 141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8" name="Oval 142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9" name="Oval 143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0" name="Oval 144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1" name="Oval 14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2" name="Oval 14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3" name="Oval 147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4" name="Oval 148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5" name="Oval 14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6" name="Oval 150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7" name="Oval 151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8" name="Oval 152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9" name="Oval 153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0" name="Oval 154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1" name="Oval 155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2" name="Oval 156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3" name="Oval 157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61" name="Group 158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62" name="Line 159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3" name="Line 160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4" name="Line 161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5" name="Line 162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6" name="Line 163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7" name="Line 164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8" name="Oval 16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69" name="Oval 16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0" name="Oval 167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1" name="Oval 168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2" name="Oval 169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3" name="Oval 170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4" name="Oval 171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5" name="Oval 172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6" name="Oval 173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7" name="Oval 174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8" name="Oval 175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9" name="Oval 176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0" name="Oval 177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1" name="Oval 178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2" name="Oval 179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3" name="Oval 180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4" name="Oval 181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5" name="Oval 182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6" name="Oval 183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7" name="Oval 18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sp>
          <p:nvSpPr>
            <p:cNvPr id="9" name="Line 185"/>
            <p:cNvSpPr>
              <a:spLocks noChangeShapeType="1"/>
            </p:cNvSpPr>
            <p:nvPr/>
          </p:nvSpPr>
          <p:spPr bwMode="gray">
            <a:xfrm>
              <a:off x="5173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Line 186"/>
            <p:cNvSpPr>
              <a:spLocks noChangeShapeType="1"/>
            </p:cNvSpPr>
            <p:nvPr/>
          </p:nvSpPr>
          <p:spPr bwMode="gray">
            <a:xfrm>
              <a:off x="5324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Line 187"/>
            <p:cNvSpPr>
              <a:spLocks noChangeShapeType="1"/>
            </p:cNvSpPr>
            <p:nvPr/>
          </p:nvSpPr>
          <p:spPr bwMode="gray">
            <a:xfrm>
              <a:off x="5460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Line 188"/>
            <p:cNvSpPr>
              <a:spLocks noChangeShapeType="1"/>
            </p:cNvSpPr>
            <p:nvPr/>
          </p:nvSpPr>
          <p:spPr bwMode="gray">
            <a:xfrm>
              <a:off x="5596" y="1416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Line 189"/>
            <p:cNvSpPr>
              <a:spLocks noChangeShapeType="1"/>
            </p:cNvSpPr>
            <p:nvPr/>
          </p:nvSpPr>
          <p:spPr bwMode="gray">
            <a:xfrm>
              <a:off x="5732" y="1416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4" name="Group 190"/>
            <p:cNvGrpSpPr>
              <a:grpSpLocks/>
            </p:cNvGrpSpPr>
            <p:nvPr/>
          </p:nvGrpSpPr>
          <p:grpSpPr bwMode="auto">
            <a:xfrm>
              <a:off x="-3" y="1465"/>
              <a:ext cx="5763" cy="2778"/>
              <a:chOff x="-3" y="1510"/>
              <a:chExt cx="5763" cy="2778"/>
            </a:xfrm>
          </p:grpSpPr>
          <p:grpSp>
            <p:nvGrpSpPr>
              <p:cNvPr id="16" name="Group 191"/>
              <p:cNvGrpSpPr>
                <a:grpSpLocks/>
              </p:cNvGrpSpPr>
              <p:nvPr userDrawn="1"/>
            </p:nvGrpSpPr>
            <p:grpSpPr bwMode="auto">
              <a:xfrm>
                <a:off x="-1" y="1525"/>
                <a:ext cx="5758" cy="272"/>
                <a:chOff x="5" y="119"/>
                <a:chExt cx="5763" cy="272"/>
              </a:xfrm>
            </p:grpSpPr>
            <p:sp>
              <p:nvSpPr>
                <p:cNvPr id="57" name="Line 192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8" name="Line 193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9" name="Line 194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7" name="Group 195"/>
              <p:cNvGrpSpPr>
                <a:grpSpLocks/>
              </p:cNvGrpSpPr>
              <p:nvPr userDrawn="1"/>
            </p:nvGrpSpPr>
            <p:grpSpPr bwMode="auto">
              <a:xfrm>
                <a:off x="2" y="1933"/>
                <a:ext cx="5758" cy="272"/>
                <a:chOff x="5" y="119"/>
                <a:chExt cx="5763" cy="272"/>
              </a:xfrm>
            </p:grpSpPr>
            <p:sp>
              <p:nvSpPr>
                <p:cNvPr id="54" name="Line 196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5" name="Line 197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6" name="Line 198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8" name="Group 199"/>
              <p:cNvGrpSpPr>
                <a:grpSpLocks/>
              </p:cNvGrpSpPr>
              <p:nvPr userDrawn="1"/>
            </p:nvGrpSpPr>
            <p:grpSpPr bwMode="auto">
              <a:xfrm>
                <a:off x="-2" y="2352"/>
                <a:ext cx="5752" cy="272"/>
                <a:chOff x="5" y="119"/>
                <a:chExt cx="5763" cy="272"/>
              </a:xfrm>
            </p:grpSpPr>
            <p:sp>
              <p:nvSpPr>
                <p:cNvPr id="51" name="Line 200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2" name="Line 201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3" name="Line 202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9" name="Group 203"/>
              <p:cNvGrpSpPr>
                <a:grpSpLocks/>
              </p:cNvGrpSpPr>
              <p:nvPr userDrawn="1"/>
            </p:nvGrpSpPr>
            <p:grpSpPr bwMode="auto">
              <a:xfrm>
                <a:off x="-2" y="2750"/>
                <a:ext cx="5759" cy="272"/>
                <a:chOff x="5" y="119"/>
                <a:chExt cx="5763" cy="272"/>
              </a:xfrm>
            </p:grpSpPr>
            <p:sp>
              <p:nvSpPr>
                <p:cNvPr id="48" name="Line 204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9" name="Line 205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0" name="Line 206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0" name="Group 207"/>
              <p:cNvGrpSpPr>
                <a:grpSpLocks/>
              </p:cNvGrpSpPr>
              <p:nvPr userDrawn="1"/>
            </p:nvGrpSpPr>
            <p:grpSpPr bwMode="auto">
              <a:xfrm>
                <a:off x="1" y="3158"/>
                <a:ext cx="5759" cy="272"/>
                <a:chOff x="5" y="119"/>
                <a:chExt cx="5763" cy="272"/>
              </a:xfrm>
            </p:grpSpPr>
            <p:sp>
              <p:nvSpPr>
                <p:cNvPr id="45" name="Line 208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6" name="Line 209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7" name="Line 210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1" name="Group 211"/>
              <p:cNvGrpSpPr>
                <a:grpSpLocks/>
              </p:cNvGrpSpPr>
              <p:nvPr userDrawn="1"/>
            </p:nvGrpSpPr>
            <p:grpSpPr bwMode="auto">
              <a:xfrm>
                <a:off x="-3" y="3576"/>
                <a:ext cx="5753" cy="272"/>
                <a:chOff x="5" y="119"/>
                <a:chExt cx="5763" cy="272"/>
              </a:xfrm>
            </p:grpSpPr>
            <p:sp>
              <p:nvSpPr>
                <p:cNvPr id="42" name="Line 212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3" name="Line 213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" name="Line 214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2" name="Group 215"/>
              <p:cNvGrpSpPr>
                <a:grpSpLocks/>
              </p:cNvGrpSpPr>
              <p:nvPr userDrawn="1"/>
            </p:nvGrpSpPr>
            <p:grpSpPr bwMode="auto">
              <a:xfrm>
                <a:off x="-3" y="3999"/>
                <a:ext cx="5757" cy="272"/>
                <a:chOff x="5" y="119"/>
                <a:chExt cx="5763" cy="272"/>
              </a:xfrm>
            </p:grpSpPr>
            <p:sp>
              <p:nvSpPr>
                <p:cNvPr id="39" name="Line 216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Line 217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" name="Line 218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23" name="Oval 219"/>
              <p:cNvSpPr>
                <a:spLocks noChangeArrowheads="1"/>
              </p:cNvSpPr>
              <p:nvPr userDrawn="1"/>
            </p:nvSpPr>
            <p:spPr bwMode="gray">
              <a:xfrm>
                <a:off x="5151" y="177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4" name="Oval 220"/>
              <p:cNvSpPr>
                <a:spLocks noChangeArrowheads="1"/>
              </p:cNvSpPr>
              <p:nvPr userDrawn="1"/>
            </p:nvSpPr>
            <p:spPr bwMode="gray">
              <a:xfrm>
                <a:off x="5149" y="218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5" name="Oval 221"/>
              <p:cNvSpPr>
                <a:spLocks noChangeArrowheads="1"/>
              </p:cNvSpPr>
              <p:nvPr userDrawn="1"/>
            </p:nvSpPr>
            <p:spPr bwMode="gray">
              <a:xfrm>
                <a:off x="5439" y="151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6" name="Oval 222"/>
              <p:cNvSpPr>
                <a:spLocks noChangeArrowheads="1"/>
              </p:cNvSpPr>
              <p:nvPr userDrawn="1"/>
            </p:nvSpPr>
            <p:spPr bwMode="gray">
              <a:xfrm>
                <a:off x="5439" y="218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7" name="Oval 223"/>
              <p:cNvSpPr>
                <a:spLocks noChangeArrowheads="1"/>
              </p:cNvSpPr>
              <p:nvPr userDrawn="1"/>
            </p:nvSpPr>
            <p:spPr bwMode="gray">
              <a:xfrm>
                <a:off x="5709" y="191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8" name="Oval 224"/>
              <p:cNvSpPr>
                <a:spLocks noChangeArrowheads="1"/>
              </p:cNvSpPr>
              <p:nvPr userDrawn="1"/>
            </p:nvSpPr>
            <p:spPr bwMode="gray">
              <a:xfrm>
                <a:off x="5709" y="260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9" name="Oval 225"/>
              <p:cNvSpPr>
                <a:spLocks noChangeArrowheads="1"/>
              </p:cNvSpPr>
              <p:nvPr userDrawn="1"/>
            </p:nvSpPr>
            <p:spPr bwMode="gray">
              <a:xfrm>
                <a:off x="5151" y="24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0" name="Oval 226"/>
              <p:cNvSpPr>
                <a:spLocks noChangeArrowheads="1"/>
              </p:cNvSpPr>
              <p:nvPr userDrawn="1"/>
            </p:nvSpPr>
            <p:spPr bwMode="gray">
              <a:xfrm>
                <a:off x="5149" y="2863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1" name="Oval 227"/>
              <p:cNvSpPr>
                <a:spLocks noChangeArrowheads="1"/>
              </p:cNvSpPr>
              <p:nvPr userDrawn="1"/>
            </p:nvSpPr>
            <p:spPr bwMode="gray">
              <a:xfrm>
                <a:off x="5154" y="314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2" name="Oval 228"/>
              <p:cNvSpPr>
                <a:spLocks noChangeArrowheads="1"/>
              </p:cNvSpPr>
              <p:nvPr userDrawn="1"/>
            </p:nvSpPr>
            <p:spPr bwMode="gray">
              <a:xfrm>
                <a:off x="5437" y="287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3" name="Oval 229"/>
              <p:cNvSpPr>
                <a:spLocks noChangeArrowheads="1"/>
              </p:cNvSpPr>
              <p:nvPr userDrawn="1"/>
            </p:nvSpPr>
            <p:spPr bwMode="gray">
              <a:xfrm>
                <a:off x="5147" y="355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4" name="Oval 230"/>
              <p:cNvSpPr>
                <a:spLocks noChangeArrowheads="1"/>
              </p:cNvSpPr>
              <p:nvPr userDrawn="1"/>
            </p:nvSpPr>
            <p:spPr bwMode="gray">
              <a:xfrm>
                <a:off x="5145" y="38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5" name="Oval 231"/>
              <p:cNvSpPr>
                <a:spLocks noChangeArrowheads="1"/>
              </p:cNvSpPr>
              <p:nvPr userDrawn="1"/>
            </p:nvSpPr>
            <p:spPr bwMode="gray">
              <a:xfrm>
                <a:off x="5711" y="327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6" name="Oval 232"/>
              <p:cNvSpPr>
                <a:spLocks noChangeArrowheads="1"/>
              </p:cNvSpPr>
              <p:nvPr userDrawn="1"/>
            </p:nvSpPr>
            <p:spPr bwMode="gray">
              <a:xfrm>
                <a:off x="5435" y="355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7" name="Oval 233"/>
              <p:cNvSpPr>
                <a:spLocks noChangeArrowheads="1"/>
              </p:cNvSpPr>
              <p:nvPr userDrawn="1"/>
            </p:nvSpPr>
            <p:spPr bwMode="gray">
              <a:xfrm>
                <a:off x="5433" y="424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8" name="Oval 234"/>
              <p:cNvSpPr>
                <a:spLocks noChangeArrowheads="1"/>
              </p:cNvSpPr>
              <p:nvPr userDrawn="1"/>
            </p:nvSpPr>
            <p:spPr bwMode="gray">
              <a:xfrm>
                <a:off x="5701" y="398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</p:grpSp>
        <p:sp>
          <p:nvSpPr>
            <p:cNvPr id="15" name="Rectangle 235"/>
            <p:cNvSpPr>
              <a:spLocks noChangeArrowheads="1"/>
            </p:cNvSpPr>
            <p:nvPr/>
          </p:nvSpPr>
          <p:spPr bwMode="gray">
            <a:xfrm>
              <a:off x="0" y="1392"/>
              <a:ext cx="5760" cy="227"/>
            </a:xfrm>
            <a:prstGeom prst="rect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  <a:ea typeface="+mn-ea"/>
                <a:cs typeface="+mn-cs"/>
              </a:endParaRPr>
            </a:p>
          </p:txBody>
        </p:sp>
      </p:grpSp>
      <p:graphicFrame>
        <p:nvGraphicFramePr>
          <p:cNvPr id="222" name="Object 18"/>
          <p:cNvGraphicFramePr>
            <a:graphicFrameLocks noChangeAspect="1"/>
          </p:cNvGraphicFramePr>
          <p:nvPr/>
        </p:nvGraphicFramePr>
        <p:xfrm>
          <a:off x="0" y="0"/>
          <a:ext cx="91440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64" name="Image" r:id="rId3" imgW="7707937" imgH="1701587" progId="">
                  <p:embed/>
                </p:oleObj>
              </mc:Choice>
              <mc:Fallback>
                <p:oleObj name="Image" r:id="rId3" imgW="7707937" imgH="1701587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67A6F9">
                                    <a:alpha val="39998"/>
                                  </a:srgbClr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" name="Oval 236" descr="06_original_w"/>
          <p:cNvSpPr>
            <a:spLocks noChangeArrowheads="1"/>
          </p:cNvSpPr>
          <p:nvPr/>
        </p:nvSpPr>
        <p:spPr bwMode="gray">
          <a:xfrm>
            <a:off x="323850" y="1484313"/>
            <a:ext cx="1800225" cy="1873250"/>
          </a:xfrm>
          <a:prstGeom prst="ellipse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</a:endParaRPr>
          </a:p>
        </p:txBody>
      </p:sp>
      <p:sp>
        <p:nvSpPr>
          <p:cNvPr id="224" name="Text Box 14"/>
          <p:cNvSpPr txBox="1">
            <a:spLocks noChangeArrowheads="1"/>
          </p:cNvSpPr>
          <p:nvPr/>
        </p:nvSpPr>
        <p:spPr bwMode="white">
          <a:xfrm>
            <a:off x="381000" y="304800"/>
            <a:ext cx="1079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>
                <a:solidFill>
                  <a:srgbClr val="FFFFFF"/>
                </a:solidFill>
              </a:rPr>
              <a:t>LOG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52800" y="3276600"/>
            <a:ext cx="5105400" cy="1012825"/>
          </a:xfrm>
        </p:spPr>
        <p:txBody>
          <a:bodyPr/>
          <a:lstStyle>
            <a:lvl1pPr>
              <a:defRPr sz="4000" b="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371600" y="5638800"/>
            <a:ext cx="70866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400" b="1">
                <a:solidFill>
                  <a:schemeClr val="tx2"/>
                </a:solidFill>
                <a:latin typeface="Verdana" pitchFamily="34" charset="0"/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29100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4336B90-286A-44E0-980E-B032489D94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67287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7DEC2B4F-CB59-4DB7-8EFF-1BF38CC8C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47156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095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095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EA7F7DB2-7399-44D2-AC38-5E5123D921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1296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462C06D-FCB5-4BD9-B058-EAC50E383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5023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FE597A4D-E087-4370-89F3-8DEE7B146E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2640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78884346"/>
      </p:ext>
    </p:extLst>
  </p:cSld>
  <p:clrMapOvr>
    <a:masterClrMapping/>
  </p:clrMapOvr>
  <p:transition>
    <p:wedg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AC6A3E1-479C-4F72-946A-7583FBCD5A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93888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69878D5-EF12-463B-B8F7-5E5653DE18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8251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838268B-4019-47DA-80C2-CCB82CC0D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8813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882043B6-2268-4620-BBBA-8D00892BF9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16411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2A85F7E7-F7E7-4BD6-8DEA-6B9E484110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8138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09587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5FB14DB6-4A1B-4107-BFB1-90499891E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31664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ChangeArrowheads="1"/>
          </p:cNvSpPr>
          <p:nvPr/>
        </p:nvSpPr>
        <p:spPr bwMode="auto">
          <a:xfrm>
            <a:off x="0" y="3527425"/>
            <a:ext cx="9144000" cy="3357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5" name="Oval 25"/>
          <p:cNvSpPr>
            <a:spLocks noChangeArrowheads="1"/>
          </p:cNvSpPr>
          <p:nvPr/>
        </p:nvSpPr>
        <p:spPr bwMode="ltGray">
          <a:xfrm>
            <a:off x="1258888" y="4508500"/>
            <a:ext cx="4248150" cy="1800225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  <a:ea typeface="+mn-ea"/>
              <a:cs typeface="+mn-cs"/>
            </a:endParaRP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gray">
          <a:xfrm>
            <a:off x="0" y="3141663"/>
            <a:ext cx="9144000" cy="431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7" name="Oval 18"/>
          <p:cNvSpPr>
            <a:spLocks noChangeArrowheads="1"/>
          </p:cNvSpPr>
          <p:nvPr/>
        </p:nvSpPr>
        <p:spPr bwMode="gray">
          <a:xfrm>
            <a:off x="276225" y="1255713"/>
            <a:ext cx="4656138" cy="483711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>
            <a:outerShdw dist="172739" dir="3238358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8" name="Freeform 7" descr="1"/>
          <p:cNvSpPr>
            <a:spLocks/>
          </p:cNvSpPr>
          <p:nvPr/>
        </p:nvSpPr>
        <p:spPr bwMode="gray">
          <a:xfrm>
            <a:off x="1130300" y="1416050"/>
            <a:ext cx="2873375" cy="2182813"/>
          </a:xfrm>
          <a:custGeom>
            <a:avLst/>
            <a:gdLst>
              <a:gd name="T0" fmla="*/ 1436688 w 1810"/>
              <a:gd name="T1" fmla="*/ 2182813 h 1375"/>
              <a:gd name="T2" fmla="*/ 2873375 w 1810"/>
              <a:gd name="T3" fmla="*/ 627063 h 1375"/>
              <a:gd name="T4" fmla="*/ 1390650 w 1810"/>
              <a:gd name="T5" fmla="*/ 38100 h 1375"/>
              <a:gd name="T6" fmla="*/ 0 w 1810"/>
              <a:gd name="T7" fmla="*/ 628650 h 1375"/>
              <a:gd name="T8" fmla="*/ 1436688 w 1810"/>
              <a:gd name="T9" fmla="*/ 2182813 h 137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10" h="1375">
                <a:moveTo>
                  <a:pt x="905" y="1375"/>
                </a:moveTo>
                <a:lnTo>
                  <a:pt x="1810" y="395"/>
                </a:lnTo>
                <a:cubicBezTo>
                  <a:pt x="1612" y="176"/>
                  <a:pt x="1300" y="0"/>
                  <a:pt x="876" y="24"/>
                </a:cubicBezTo>
                <a:cubicBezTo>
                  <a:pt x="452" y="48"/>
                  <a:pt x="252" y="149"/>
                  <a:pt x="0" y="396"/>
                </a:cubicBezTo>
                <a:lnTo>
                  <a:pt x="905" y="1375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Freeform 8" descr="2"/>
          <p:cNvSpPr>
            <a:spLocks/>
          </p:cNvSpPr>
          <p:nvPr/>
        </p:nvSpPr>
        <p:spPr bwMode="gray">
          <a:xfrm>
            <a:off x="376238" y="2147888"/>
            <a:ext cx="2103437" cy="3032125"/>
          </a:xfrm>
          <a:custGeom>
            <a:avLst/>
            <a:gdLst>
              <a:gd name="T0" fmla="*/ 2103437 w 1325"/>
              <a:gd name="T1" fmla="*/ 1524000 h 1910"/>
              <a:gd name="T2" fmla="*/ 657225 w 1325"/>
              <a:gd name="T3" fmla="*/ 0 h 1910"/>
              <a:gd name="T4" fmla="*/ 42862 w 1325"/>
              <a:gd name="T5" fmla="*/ 1609725 h 1910"/>
              <a:gd name="T6" fmla="*/ 638175 w 1325"/>
              <a:gd name="T7" fmla="*/ 3032125 h 1910"/>
              <a:gd name="T8" fmla="*/ 2103437 w 1325"/>
              <a:gd name="T9" fmla="*/ 1524000 h 19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25" h="1910">
                <a:moveTo>
                  <a:pt x="1325" y="960"/>
                </a:moveTo>
                <a:lnTo>
                  <a:pt x="414" y="0"/>
                </a:lnTo>
                <a:cubicBezTo>
                  <a:pt x="238" y="162"/>
                  <a:pt x="0" y="570"/>
                  <a:pt x="27" y="1014"/>
                </a:cubicBezTo>
                <a:cubicBezTo>
                  <a:pt x="53" y="1458"/>
                  <a:pt x="233" y="1748"/>
                  <a:pt x="402" y="1910"/>
                </a:cubicBezTo>
                <a:lnTo>
                  <a:pt x="1325" y="96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Freeform 9" descr="55282"/>
          <p:cNvSpPr>
            <a:spLocks/>
          </p:cNvSpPr>
          <p:nvPr/>
        </p:nvSpPr>
        <p:spPr bwMode="gray">
          <a:xfrm>
            <a:off x="1085850" y="3730625"/>
            <a:ext cx="2962275" cy="2219325"/>
          </a:xfrm>
          <a:custGeom>
            <a:avLst/>
            <a:gdLst>
              <a:gd name="T0" fmla="*/ 1471613 w 1866"/>
              <a:gd name="T1" fmla="*/ 0 h 1398"/>
              <a:gd name="T2" fmla="*/ 0 w 1866"/>
              <a:gd name="T3" fmla="*/ 1547813 h 1398"/>
              <a:gd name="T4" fmla="*/ 1581150 w 1866"/>
              <a:gd name="T5" fmla="*/ 2201863 h 1398"/>
              <a:gd name="T6" fmla="*/ 2962275 w 1866"/>
              <a:gd name="T7" fmla="*/ 1581150 h 1398"/>
              <a:gd name="T8" fmla="*/ 1471613 w 1866"/>
              <a:gd name="T9" fmla="*/ 0 h 13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66" h="1398">
                <a:moveTo>
                  <a:pt x="927" y="0"/>
                </a:moveTo>
                <a:lnTo>
                  <a:pt x="0" y="975"/>
                </a:lnTo>
                <a:cubicBezTo>
                  <a:pt x="203" y="1204"/>
                  <a:pt x="607" y="1398"/>
                  <a:pt x="996" y="1387"/>
                </a:cubicBezTo>
                <a:cubicBezTo>
                  <a:pt x="1385" y="1375"/>
                  <a:pt x="1707" y="1159"/>
                  <a:pt x="1866" y="996"/>
                </a:cubicBezTo>
                <a:lnTo>
                  <a:pt x="927" y="0"/>
                </a:lnTo>
                <a:close/>
              </a:path>
            </a:pathLst>
          </a:custGeom>
          <a:blipFill dpi="0" rotWithShape="1">
            <a:blip r:embed="rId4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Freeform 19" descr="4"/>
          <p:cNvSpPr>
            <a:spLocks/>
          </p:cNvSpPr>
          <p:nvPr/>
        </p:nvSpPr>
        <p:spPr bwMode="gray">
          <a:xfrm>
            <a:off x="2625725" y="2119313"/>
            <a:ext cx="2139950" cy="3116262"/>
          </a:xfrm>
          <a:custGeom>
            <a:avLst/>
            <a:gdLst>
              <a:gd name="T0" fmla="*/ 1509713 w 1348"/>
              <a:gd name="T1" fmla="*/ 3116262 h 1963"/>
              <a:gd name="T2" fmla="*/ 2124075 w 1348"/>
              <a:gd name="T3" fmla="*/ 1550987 h 1963"/>
              <a:gd name="T4" fmla="*/ 1436688 w 1348"/>
              <a:gd name="T5" fmla="*/ 0 h 1963"/>
              <a:gd name="T6" fmla="*/ 0 w 1348"/>
              <a:gd name="T7" fmla="*/ 1566862 h 1963"/>
              <a:gd name="T8" fmla="*/ 1509713 w 1348"/>
              <a:gd name="T9" fmla="*/ 3116262 h 196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48" h="1963">
                <a:moveTo>
                  <a:pt x="951" y="1963"/>
                </a:moveTo>
                <a:cubicBezTo>
                  <a:pt x="1244" y="1689"/>
                  <a:pt x="1348" y="1323"/>
                  <a:pt x="1338" y="977"/>
                </a:cubicBezTo>
                <a:cubicBezTo>
                  <a:pt x="1329" y="629"/>
                  <a:pt x="1132" y="226"/>
                  <a:pt x="905" y="0"/>
                </a:cubicBezTo>
                <a:lnTo>
                  <a:pt x="0" y="987"/>
                </a:lnTo>
                <a:lnTo>
                  <a:pt x="951" y="1963"/>
                </a:lnTo>
                <a:close/>
              </a:path>
            </a:pathLst>
          </a:custGeom>
          <a:blipFill dpi="0" rotWithShape="1">
            <a:blip r:embed="rId5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Oval 23"/>
          <p:cNvSpPr>
            <a:spLocks noChangeArrowheads="1"/>
          </p:cNvSpPr>
          <p:nvPr/>
        </p:nvSpPr>
        <p:spPr bwMode="gray">
          <a:xfrm>
            <a:off x="1806575" y="2954338"/>
            <a:ext cx="1655763" cy="165576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1981200" y="3505200"/>
            <a:ext cx="130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rgbClr val="19426B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762000"/>
            <a:ext cx="5715000" cy="1828800"/>
          </a:xfrm>
        </p:spPr>
        <p:txBody>
          <a:bodyPr/>
          <a:lstStyle>
            <a:lvl1pPr algn="r">
              <a:defRPr sz="4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343400" y="3178175"/>
            <a:ext cx="45720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486525"/>
            <a:ext cx="2133600" cy="168275"/>
          </a:xfrm>
        </p:spPr>
        <p:txBody>
          <a:bodyPr/>
          <a:lstStyle>
            <a:lvl1pPr>
              <a:defRPr sz="1200" b="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86525"/>
            <a:ext cx="2895600" cy="168275"/>
          </a:xfrm>
        </p:spPr>
        <p:txBody>
          <a:bodyPr/>
          <a:lstStyle>
            <a:lvl1pPr algn="ctr">
              <a:defRPr sz="1200" b="0">
                <a:solidFill>
                  <a:srgbClr val="FFFFFF"/>
                </a:solidFill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86525"/>
            <a:ext cx="2133600" cy="168275"/>
          </a:xfrm>
        </p:spPr>
        <p:txBody>
          <a:bodyPr/>
          <a:lstStyle>
            <a:lvl1pPr>
              <a:defRPr sz="1200">
                <a:solidFill>
                  <a:srgbClr val="FFFFFF"/>
                </a:solidFill>
                <a:ea typeface="Gulim" pitchFamily="34" charset="-127"/>
              </a:defRPr>
            </a:lvl1pPr>
          </a:lstStyle>
          <a:p>
            <a:pPr>
              <a:defRPr/>
            </a:pPr>
            <a:fld id="{C8A4F92E-2719-44E7-84A7-552516D8AE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91445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B8512D9B-B8FA-43ED-85C4-3BBBF4C8BA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56042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0B6A2CA-8F65-493F-B3C4-961383836F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85876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414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414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EAC8381-6B20-4479-9F85-1521DA8E69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3721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66070726"/>
      </p:ext>
    </p:extLst>
  </p:cSld>
  <p:clrMapOvr>
    <a:masterClrMapping/>
  </p:clrMapOvr>
  <p:transition>
    <p:wedg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8BF7E4E2-5909-48A7-8998-CC450B96B7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00237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58BF73F-B9E6-46F0-94E7-331EE738C8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7987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F0794E77-14C4-4650-B293-CF6012AF80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81165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0AE0A18C-D63A-43D5-9F7C-E92805468A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23343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284ED51-4E69-4AEF-8057-A4EA0CA41A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5217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24AC41EA-8D5C-47BC-BD23-171A573998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2750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152400"/>
            <a:ext cx="2076450" cy="63373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76950" cy="63373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5899D7F4-25BD-4A1D-A9DC-A5322AE775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4412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41425"/>
            <a:ext cx="8229600" cy="524827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D14CA533-6931-481D-9A10-CD81639FE0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8290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241425"/>
            <a:ext cx="8229600" cy="5248275"/>
          </a:xfrm>
        </p:spPr>
        <p:txBody>
          <a:bodyPr/>
          <a:lstStyle/>
          <a:p>
            <a:pPr lvl="0"/>
            <a:r>
              <a:rPr lang="en-US" noProof="0"/>
              <a:t>Click icon to add cha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C01551B-331C-4859-8CB4-2177A4047C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79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670635788"/>
      </p:ext>
    </p:extLst>
  </p:cSld>
  <p:clrMapOvr>
    <a:masterClrMapping/>
  </p:clrMapOvr>
  <p:transition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9236360"/>
      </p:ext>
    </p:extLst>
  </p:cSld>
  <p:clrMapOvr>
    <a:masterClrMapping/>
  </p:clrMapOvr>
  <p:transition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5971607"/>
      </p:ext>
    </p:extLst>
  </p:cSld>
  <p:clrMapOvr>
    <a:masterClrMapping/>
  </p:clrMapOvr>
  <p:transition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740897"/>
      </p:ext>
    </p:extLst>
  </p:cSld>
  <p:clrMapOvr>
    <a:masterClrMapping/>
  </p:clrMapOvr>
  <p:transition>
    <p:wedg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4.gi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18" Type="http://schemas.openxmlformats.org/officeDocument/2006/relationships/image" Target="../media/image9.jpe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17" Type="http://schemas.openxmlformats.org/officeDocument/2006/relationships/image" Target="../media/image8.jpeg"/><Relationship Id="rId2" Type="http://schemas.openxmlformats.org/officeDocument/2006/relationships/slideLayout" Target="../slideLayouts/slideLayout47.xml"/><Relationship Id="rId16" Type="http://schemas.openxmlformats.org/officeDocument/2006/relationships/image" Target="../media/image7.jpeg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7" r:id="rId1"/>
    <p:sldLayoutId id="2147485618" r:id="rId2"/>
    <p:sldLayoutId id="2147485619" r:id="rId3"/>
    <p:sldLayoutId id="2147485620" r:id="rId4"/>
    <p:sldLayoutId id="2147485621" r:id="rId5"/>
    <p:sldLayoutId id="2147485622" r:id="rId6"/>
    <p:sldLayoutId id="2147485623" r:id="rId7"/>
    <p:sldLayoutId id="2147485624" r:id="rId8"/>
    <p:sldLayoutId id="2147485625" r:id="rId9"/>
    <p:sldLayoutId id="2147485626" r:id="rId10"/>
    <p:sldLayoutId id="2147485627" r:id="rId11"/>
  </p:sldLayoutIdLst>
  <p:transition>
    <p:wedge/>
  </p:transition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목차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95" r:id="rId1"/>
    <p:sldLayoutId id="2147485696" r:id="rId2"/>
    <p:sldLayoutId id="2147485697" r:id="rId3"/>
    <p:sldLayoutId id="2147485698" r:id="rId4"/>
    <p:sldLayoutId id="2147485699" r:id="rId5"/>
    <p:sldLayoutId id="2147485700" r:id="rId6"/>
    <p:sldLayoutId id="2147485701" r:id="rId7"/>
    <p:sldLayoutId id="2147485702" r:id="rId8"/>
    <p:sldLayoutId id="2147485703" r:id="rId9"/>
    <p:sldLayoutId id="2147485704" r:id="rId10"/>
    <p:sldLayoutId id="2147485705" r:id="rId11"/>
  </p:sldLayoutIdLst>
  <p:transition>
    <p:wedge/>
  </p:transition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6" descr="내용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2400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Title</a:t>
            </a:r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507163"/>
            <a:ext cx="21336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1" hangingPunct="0">
              <a:defRPr kumimoji="1" sz="1000">
                <a:solidFill>
                  <a:srgbClr val="000000"/>
                </a:solidFill>
                <a:latin typeface="산돌고딕B" pitchFamily="18" charset="-127"/>
                <a:ea typeface="산돌고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B38E7EEE-492F-4221-AEBC-4282B44F1307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6" r:id="rId1"/>
    <p:sldLayoutId id="2147485707" r:id="rId2"/>
    <p:sldLayoutId id="2147485708" r:id="rId3"/>
    <p:sldLayoutId id="2147485709" r:id="rId4"/>
    <p:sldLayoutId id="2147485710" r:id="rId5"/>
    <p:sldLayoutId id="2147485711" r:id="rId6"/>
    <p:sldLayoutId id="2147485712" r:id="rId7"/>
    <p:sldLayoutId id="2147485713" r:id="rId8"/>
    <p:sldLayoutId id="2147485714" r:id="rId9"/>
    <p:sldLayoutId id="2147485715" r:id="rId10"/>
    <p:sldLayoutId id="2147485716" r:id="rId11"/>
  </p:sldLayoutIdLst>
  <p:transition/>
  <p:hf hdr="0" ft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1588" y="4763"/>
            <a:ext cx="9144000" cy="931862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  <a:ea typeface="+mn-ea"/>
              <a:cs typeface="+mn-cs"/>
            </a:endParaRPr>
          </a:p>
        </p:txBody>
      </p:sp>
      <p:grpSp>
        <p:nvGrpSpPr>
          <p:cNvPr id="20483" name="Group 16"/>
          <p:cNvGrpSpPr>
            <a:grpSpLocks/>
          </p:cNvGrpSpPr>
          <p:nvPr/>
        </p:nvGrpSpPr>
        <p:grpSpPr bwMode="auto">
          <a:xfrm>
            <a:off x="-12700" y="0"/>
            <a:ext cx="9150350" cy="1012825"/>
            <a:chOff x="476" y="-638"/>
            <a:chExt cx="5764" cy="638"/>
          </a:xfrm>
        </p:grpSpPr>
        <p:sp>
          <p:nvSpPr>
            <p:cNvPr id="4107" name="Oval 17"/>
            <p:cNvSpPr>
              <a:spLocks noChangeArrowheads="1"/>
            </p:cNvSpPr>
            <p:nvPr userDrawn="1"/>
          </p:nvSpPr>
          <p:spPr bwMode="gray">
            <a:xfrm>
              <a:off x="555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08" name="Oval 18"/>
            <p:cNvSpPr>
              <a:spLocks noChangeArrowheads="1"/>
            </p:cNvSpPr>
            <p:nvPr userDrawn="1"/>
          </p:nvSpPr>
          <p:spPr bwMode="gray">
            <a:xfrm>
              <a:off x="553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09" name="Oval 19"/>
            <p:cNvSpPr>
              <a:spLocks noChangeArrowheads="1"/>
            </p:cNvSpPr>
            <p:nvPr userDrawn="1"/>
          </p:nvSpPr>
          <p:spPr bwMode="gray">
            <a:xfrm>
              <a:off x="843" y="-42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0" name="Oval 20"/>
            <p:cNvSpPr>
              <a:spLocks noChangeArrowheads="1"/>
            </p:cNvSpPr>
            <p:nvPr userDrawn="1"/>
          </p:nvSpPr>
          <p:spPr bwMode="gray">
            <a:xfrm>
              <a:off x="843" y="-13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1" name="Oval 21"/>
            <p:cNvSpPr>
              <a:spLocks noChangeArrowheads="1"/>
            </p:cNvSpPr>
            <p:nvPr userDrawn="1"/>
          </p:nvSpPr>
          <p:spPr bwMode="gray">
            <a:xfrm>
              <a:off x="1113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2" name="Oval 22"/>
            <p:cNvSpPr>
              <a:spLocks noChangeArrowheads="1"/>
            </p:cNvSpPr>
            <p:nvPr userDrawn="1"/>
          </p:nvSpPr>
          <p:spPr bwMode="gray">
            <a:xfrm>
              <a:off x="1249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3" name="Line 23"/>
            <p:cNvSpPr>
              <a:spLocks noChangeShapeType="1"/>
            </p:cNvSpPr>
            <p:nvPr userDrawn="1"/>
          </p:nvSpPr>
          <p:spPr bwMode="gray">
            <a:xfrm>
              <a:off x="577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4" name="Line 24"/>
            <p:cNvSpPr>
              <a:spLocks noChangeShapeType="1"/>
            </p:cNvSpPr>
            <p:nvPr userDrawn="1"/>
          </p:nvSpPr>
          <p:spPr bwMode="gray">
            <a:xfrm>
              <a:off x="71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5" name="Line 25"/>
            <p:cNvSpPr>
              <a:spLocks noChangeShapeType="1"/>
            </p:cNvSpPr>
            <p:nvPr userDrawn="1"/>
          </p:nvSpPr>
          <p:spPr bwMode="gray">
            <a:xfrm>
              <a:off x="864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6" name="Line 26"/>
            <p:cNvSpPr>
              <a:spLocks noChangeShapeType="1"/>
            </p:cNvSpPr>
            <p:nvPr userDrawn="1"/>
          </p:nvSpPr>
          <p:spPr bwMode="gray">
            <a:xfrm>
              <a:off x="1000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Line 27"/>
            <p:cNvSpPr>
              <a:spLocks noChangeShapeType="1"/>
            </p:cNvSpPr>
            <p:nvPr userDrawn="1"/>
          </p:nvSpPr>
          <p:spPr bwMode="gray">
            <a:xfrm>
              <a:off x="1136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8" name="Line 28"/>
            <p:cNvSpPr>
              <a:spLocks noChangeShapeType="1"/>
            </p:cNvSpPr>
            <p:nvPr userDrawn="1"/>
          </p:nvSpPr>
          <p:spPr bwMode="gray">
            <a:xfrm>
              <a:off x="1272" y="-635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Line 29"/>
            <p:cNvSpPr>
              <a:spLocks noChangeShapeType="1"/>
            </p:cNvSpPr>
            <p:nvPr userDrawn="1"/>
          </p:nvSpPr>
          <p:spPr bwMode="gray">
            <a:xfrm>
              <a:off x="1414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0" name="Line 30"/>
            <p:cNvSpPr>
              <a:spLocks noChangeShapeType="1"/>
            </p:cNvSpPr>
            <p:nvPr userDrawn="1"/>
          </p:nvSpPr>
          <p:spPr bwMode="gray">
            <a:xfrm>
              <a:off x="1565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1" name="Line 31"/>
            <p:cNvSpPr>
              <a:spLocks noChangeShapeType="1"/>
            </p:cNvSpPr>
            <p:nvPr userDrawn="1"/>
          </p:nvSpPr>
          <p:spPr bwMode="gray">
            <a:xfrm>
              <a:off x="1701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2" name="Line 32"/>
            <p:cNvSpPr>
              <a:spLocks noChangeShapeType="1"/>
            </p:cNvSpPr>
            <p:nvPr userDrawn="1"/>
          </p:nvSpPr>
          <p:spPr bwMode="gray">
            <a:xfrm>
              <a:off x="1837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Line 33"/>
            <p:cNvSpPr>
              <a:spLocks noChangeShapeType="1"/>
            </p:cNvSpPr>
            <p:nvPr userDrawn="1"/>
          </p:nvSpPr>
          <p:spPr bwMode="gray">
            <a:xfrm>
              <a:off x="1973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4" name="Line 34"/>
            <p:cNvSpPr>
              <a:spLocks noChangeShapeType="1"/>
            </p:cNvSpPr>
            <p:nvPr userDrawn="1"/>
          </p:nvSpPr>
          <p:spPr bwMode="gray">
            <a:xfrm>
              <a:off x="210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35"/>
            <p:cNvSpPr>
              <a:spLocks noChangeArrowheads="1"/>
            </p:cNvSpPr>
            <p:nvPr userDrawn="1"/>
          </p:nvSpPr>
          <p:spPr bwMode="gray">
            <a:xfrm>
              <a:off x="1392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6" name="Oval 36"/>
            <p:cNvSpPr>
              <a:spLocks noChangeArrowheads="1"/>
            </p:cNvSpPr>
            <p:nvPr userDrawn="1"/>
          </p:nvSpPr>
          <p:spPr bwMode="gray">
            <a:xfrm>
              <a:off x="1390" y="-542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7" name="Oval 37"/>
            <p:cNvSpPr>
              <a:spLocks noChangeArrowheads="1"/>
            </p:cNvSpPr>
            <p:nvPr userDrawn="1"/>
          </p:nvSpPr>
          <p:spPr bwMode="gray">
            <a:xfrm>
              <a:off x="1680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8" name="Oval 38"/>
            <p:cNvSpPr>
              <a:spLocks noChangeArrowheads="1"/>
            </p:cNvSpPr>
            <p:nvPr userDrawn="1"/>
          </p:nvSpPr>
          <p:spPr bwMode="gray">
            <a:xfrm>
              <a:off x="1680" y="-54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9" name="Oval 39"/>
            <p:cNvSpPr>
              <a:spLocks noChangeArrowheads="1"/>
            </p:cNvSpPr>
            <p:nvPr userDrawn="1"/>
          </p:nvSpPr>
          <p:spPr bwMode="gray">
            <a:xfrm>
              <a:off x="1950" y="-28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0" name="Oval 40"/>
            <p:cNvSpPr>
              <a:spLocks noChangeArrowheads="1"/>
            </p:cNvSpPr>
            <p:nvPr userDrawn="1"/>
          </p:nvSpPr>
          <p:spPr bwMode="gray">
            <a:xfrm>
              <a:off x="2086" y="-1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1" name="Oval 41"/>
            <p:cNvSpPr>
              <a:spLocks noChangeArrowheads="1"/>
            </p:cNvSpPr>
            <p:nvPr userDrawn="1"/>
          </p:nvSpPr>
          <p:spPr bwMode="gray">
            <a:xfrm>
              <a:off x="2224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2" name="Oval 42"/>
            <p:cNvSpPr>
              <a:spLocks noChangeArrowheads="1"/>
            </p:cNvSpPr>
            <p:nvPr userDrawn="1"/>
          </p:nvSpPr>
          <p:spPr bwMode="gray">
            <a:xfrm>
              <a:off x="2222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3" name="Oval 43"/>
            <p:cNvSpPr>
              <a:spLocks noChangeArrowheads="1"/>
            </p:cNvSpPr>
            <p:nvPr userDrawn="1"/>
          </p:nvSpPr>
          <p:spPr bwMode="gray">
            <a:xfrm>
              <a:off x="2512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4" name="Oval 44"/>
            <p:cNvSpPr>
              <a:spLocks noChangeArrowheads="1"/>
            </p:cNvSpPr>
            <p:nvPr userDrawn="1"/>
          </p:nvSpPr>
          <p:spPr bwMode="gray">
            <a:xfrm>
              <a:off x="2512" y="-15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5" name="Oval 45"/>
            <p:cNvSpPr>
              <a:spLocks noChangeArrowheads="1"/>
            </p:cNvSpPr>
            <p:nvPr userDrawn="1"/>
          </p:nvSpPr>
          <p:spPr bwMode="gray">
            <a:xfrm>
              <a:off x="2782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6" name="Oval 46"/>
            <p:cNvSpPr>
              <a:spLocks noChangeArrowheads="1"/>
            </p:cNvSpPr>
            <p:nvPr userDrawn="1"/>
          </p:nvSpPr>
          <p:spPr bwMode="gray">
            <a:xfrm>
              <a:off x="2918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grpSp>
          <p:nvGrpSpPr>
            <p:cNvPr id="20521" name="Group 47"/>
            <p:cNvGrpSpPr>
              <a:grpSpLocks/>
            </p:cNvGrpSpPr>
            <p:nvPr userDrawn="1"/>
          </p:nvGrpSpPr>
          <p:grpSpPr bwMode="auto">
            <a:xfrm>
              <a:off x="2246" y="-638"/>
              <a:ext cx="1532" cy="635"/>
              <a:chOff x="-765" y="-1448"/>
              <a:chExt cx="1532" cy="2896"/>
            </a:xfrm>
          </p:grpSpPr>
          <p:sp>
            <p:nvSpPr>
              <p:cNvPr id="4183" name="Line 48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4" name="Line 49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5" name="Line 50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6" name="Line 51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7" name="Line 52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8" name="Line 53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9" name="Line 54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0" name="Line 55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1" name="Line 56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2" name="Line 57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3" name="Line 58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4" name="Line 59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38" name="Oval 60"/>
            <p:cNvSpPr>
              <a:spLocks noChangeArrowheads="1"/>
            </p:cNvSpPr>
            <p:nvPr userDrawn="1"/>
          </p:nvSpPr>
          <p:spPr bwMode="gray">
            <a:xfrm>
              <a:off x="3061" y="-41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9" name="Oval 61"/>
            <p:cNvSpPr>
              <a:spLocks noChangeArrowheads="1"/>
            </p:cNvSpPr>
            <p:nvPr userDrawn="1"/>
          </p:nvSpPr>
          <p:spPr bwMode="gray">
            <a:xfrm>
              <a:off x="3059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0" name="Oval 62"/>
            <p:cNvSpPr>
              <a:spLocks noChangeArrowheads="1"/>
            </p:cNvSpPr>
            <p:nvPr userDrawn="1"/>
          </p:nvSpPr>
          <p:spPr bwMode="gray">
            <a:xfrm>
              <a:off x="3349" y="-41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1" name="Oval 63"/>
            <p:cNvSpPr>
              <a:spLocks noChangeArrowheads="1"/>
            </p:cNvSpPr>
            <p:nvPr userDrawn="1"/>
          </p:nvSpPr>
          <p:spPr bwMode="gray">
            <a:xfrm>
              <a:off x="3349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2" name="Oval 64"/>
            <p:cNvSpPr>
              <a:spLocks noChangeArrowheads="1"/>
            </p:cNvSpPr>
            <p:nvPr userDrawn="1"/>
          </p:nvSpPr>
          <p:spPr bwMode="gray">
            <a:xfrm>
              <a:off x="3619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3" name="Oval 65"/>
            <p:cNvSpPr>
              <a:spLocks noChangeArrowheads="1"/>
            </p:cNvSpPr>
            <p:nvPr userDrawn="1"/>
          </p:nvSpPr>
          <p:spPr bwMode="gray">
            <a:xfrm>
              <a:off x="3755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4" name="Oval 66"/>
            <p:cNvSpPr>
              <a:spLocks noChangeArrowheads="1"/>
            </p:cNvSpPr>
            <p:nvPr userDrawn="1"/>
          </p:nvSpPr>
          <p:spPr bwMode="gray">
            <a:xfrm>
              <a:off x="3913" y="-27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5" name="Oval 67"/>
            <p:cNvSpPr>
              <a:spLocks noChangeArrowheads="1"/>
            </p:cNvSpPr>
            <p:nvPr userDrawn="1"/>
          </p:nvSpPr>
          <p:spPr bwMode="gray">
            <a:xfrm>
              <a:off x="3911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6" name="Oval 68"/>
            <p:cNvSpPr>
              <a:spLocks noChangeArrowheads="1"/>
            </p:cNvSpPr>
            <p:nvPr userDrawn="1"/>
          </p:nvSpPr>
          <p:spPr bwMode="gray">
            <a:xfrm>
              <a:off x="4201" y="-45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7" name="Oval 69"/>
            <p:cNvSpPr>
              <a:spLocks noChangeArrowheads="1"/>
            </p:cNvSpPr>
            <p:nvPr userDrawn="1"/>
          </p:nvSpPr>
          <p:spPr bwMode="gray">
            <a:xfrm>
              <a:off x="4201" y="-1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8" name="Oval 70"/>
            <p:cNvSpPr>
              <a:spLocks noChangeArrowheads="1"/>
            </p:cNvSpPr>
            <p:nvPr userDrawn="1"/>
          </p:nvSpPr>
          <p:spPr bwMode="gray">
            <a:xfrm>
              <a:off x="4471" y="-29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9" name="Oval 71"/>
            <p:cNvSpPr>
              <a:spLocks noChangeArrowheads="1"/>
            </p:cNvSpPr>
            <p:nvPr userDrawn="1"/>
          </p:nvSpPr>
          <p:spPr bwMode="gray">
            <a:xfrm>
              <a:off x="4607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grpSp>
          <p:nvGrpSpPr>
            <p:cNvPr id="20534" name="Group 72"/>
            <p:cNvGrpSpPr>
              <a:grpSpLocks/>
            </p:cNvGrpSpPr>
            <p:nvPr userDrawn="1"/>
          </p:nvGrpSpPr>
          <p:grpSpPr bwMode="auto">
            <a:xfrm>
              <a:off x="3935" y="-638"/>
              <a:ext cx="1532" cy="635"/>
              <a:chOff x="-765" y="-1448"/>
              <a:chExt cx="1532" cy="2896"/>
            </a:xfrm>
          </p:grpSpPr>
          <p:sp>
            <p:nvSpPr>
              <p:cNvPr id="4171" name="Line 73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2" name="Line 74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3" name="Line 75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4" name="Line 76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5" name="Line 77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6" name="Line 78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7" name="Line 79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8" name="Line 80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9" name="Line 81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0" name="Line 82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1" name="Line 83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2" name="Line 84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51" name="Oval 85"/>
            <p:cNvSpPr>
              <a:spLocks noChangeArrowheads="1"/>
            </p:cNvSpPr>
            <p:nvPr userDrawn="1"/>
          </p:nvSpPr>
          <p:spPr bwMode="gray">
            <a:xfrm>
              <a:off x="4750" y="-36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2" name="Oval 86"/>
            <p:cNvSpPr>
              <a:spLocks noChangeArrowheads="1"/>
            </p:cNvSpPr>
            <p:nvPr userDrawn="1"/>
          </p:nvSpPr>
          <p:spPr bwMode="gray">
            <a:xfrm>
              <a:off x="4748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3" name="Oval 87"/>
            <p:cNvSpPr>
              <a:spLocks noChangeArrowheads="1"/>
            </p:cNvSpPr>
            <p:nvPr userDrawn="1"/>
          </p:nvSpPr>
          <p:spPr bwMode="gray">
            <a:xfrm>
              <a:off x="5038" y="-42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4" name="Oval 88"/>
            <p:cNvSpPr>
              <a:spLocks noChangeArrowheads="1"/>
            </p:cNvSpPr>
            <p:nvPr userDrawn="1"/>
          </p:nvSpPr>
          <p:spPr bwMode="gray">
            <a:xfrm>
              <a:off x="5038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5" name="Oval 89"/>
            <p:cNvSpPr>
              <a:spLocks noChangeArrowheads="1"/>
            </p:cNvSpPr>
            <p:nvPr userDrawn="1"/>
          </p:nvSpPr>
          <p:spPr bwMode="gray">
            <a:xfrm>
              <a:off x="5308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6" name="Oval 90"/>
            <p:cNvSpPr>
              <a:spLocks noChangeArrowheads="1"/>
            </p:cNvSpPr>
            <p:nvPr userDrawn="1"/>
          </p:nvSpPr>
          <p:spPr bwMode="gray">
            <a:xfrm>
              <a:off x="5444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7" name="Oval 91"/>
            <p:cNvSpPr>
              <a:spLocks noChangeArrowheads="1"/>
            </p:cNvSpPr>
            <p:nvPr userDrawn="1"/>
          </p:nvSpPr>
          <p:spPr bwMode="gray">
            <a:xfrm>
              <a:off x="5580" y="-28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8" name="Oval 92"/>
            <p:cNvSpPr>
              <a:spLocks noChangeArrowheads="1"/>
            </p:cNvSpPr>
            <p:nvPr userDrawn="1"/>
          </p:nvSpPr>
          <p:spPr bwMode="gray">
            <a:xfrm>
              <a:off x="5578" y="-5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9" name="Oval 93"/>
            <p:cNvSpPr>
              <a:spLocks noChangeArrowheads="1"/>
            </p:cNvSpPr>
            <p:nvPr userDrawn="1"/>
          </p:nvSpPr>
          <p:spPr bwMode="gray">
            <a:xfrm>
              <a:off x="5868" y="-42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0" name="Oval 94"/>
            <p:cNvSpPr>
              <a:spLocks noChangeArrowheads="1"/>
            </p:cNvSpPr>
            <p:nvPr userDrawn="1"/>
          </p:nvSpPr>
          <p:spPr bwMode="gray">
            <a:xfrm>
              <a:off x="5868" y="-15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1" name="Oval 95"/>
            <p:cNvSpPr>
              <a:spLocks noChangeArrowheads="1"/>
            </p:cNvSpPr>
            <p:nvPr userDrawn="1"/>
          </p:nvSpPr>
          <p:spPr bwMode="gray">
            <a:xfrm>
              <a:off x="6138" y="-28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2" name="Line 96"/>
            <p:cNvSpPr>
              <a:spLocks noChangeShapeType="1"/>
            </p:cNvSpPr>
            <p:nvPr userDrawn="1"/>
          </p:nvSpPr>
          <p:spPr bwMode="gray">
            <a:xfrm>
              <a:off x="5602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3" name="Line 97"/>
            <p:cNvSpPr>
              <a:spLocks noChangeShapeType="1"/>
            </p:cNvSpPr>
            <p:nvPr userDrawn="1"/>
          </p:nvSpPr>
          <p:spPr bwMode="gray">
            <a:xfrm>
              <a:off x="5753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4" name="Line 98"/>
            <p:cNvSpPr>
              <a:spLocks noChangeShapeType="1"/>
            </p:cNvSpPr>
            <p:nvPr userDrawn="1"/>
          </p:nvSpPr>
          <p:spPr bwMode="gray">
            <a:xfrm>
              <a:off x="5889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5" name="Line 99"/>
            <p:cNvSpPr>
              <a:spLocks noChangeShapeType="1"/>
            </p:cNvSpPr>
            <p:nvPr userDrawn="1"/>
          </p:nvSpPr>
          <p:spPr bwMode="gray">
            <a:xfrm>
              <a:off x="6025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6" name="Line 100"/>
            <p:cNvSpPr>
              <a:spLocks noChangeShapeType="1"/>
            </p:cNvSpPr>
            <p:nvPr userDrawn="1"/>
          </p:nvSpPr>
          <p:spPr bwMode="gray">
            <a:xfrm>
              <a:off x="6161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7" name="Line 101"/>
            <p:cNvSpPr>
              <a:spLocks noChangeShapeType="1"/>
            </p:cNvSpPr>
            <p:nvPr userDrawn="1"/>
          </p:nvSpPr>
          <p:spPr bwMode="gray">
            <a:xfrm>
              <a:off x="476" y="-525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8" name="Line 102"/>
            <p:cNvSpPr>
              <a:spLocks noChangeShapeType="1"/>
            </p:cNvSpPr>
            <p:nvPr userDrawn="1"/>
          </p:nvSpPr>
          <p:spPr bwMode="gray">
            <a:xfrm>
              <a:off x="477" y="-389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9" name="Line 103"/>
            <p:cNvSpPr>
              <a:spLocks noChangeShapeType="1"/>
            </p:cNvSpPr>
            <p:nvPr userDrawn="1"/>
          </p:nvSpPr>
          <p:spPr bwMode="gray">
            <a:xfrm>
              <a:off x="478" y="-253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70" name="Line 104"/>
            <p:cNvSpPr>
              <a:spLocks noChangeShapeType="1"/>
            </p:cNvSpPr>
            <p:nvPr userDrawn="1"/>
          </p:nvSpPr>
          <p:spPr bwMode="gray">
            <a:xfrm>
              <a:off x="480" y="-126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129" name="Rectangle 105"/>
          <p:cNvSpPr>
            <a:spLocks noChangeArrowheads="1"/>
          </p:cNvSpPr>
          <p:nvPr/>
        </p:nvSpPr>
        <p:spPr bwMode="gray">
          <a:xfrm>
            <a:off x="0" y="800100"/>
            <a:ext cx="9144000" cy="301625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  <a:ea typeface="+mn-ea"/>
              <a:cs typeface="+mn-cs"/>
            </a:endParaRPr>
          </a:p>
        </p:txBody>
      </p:sp>
      <p:sp>
        <p:nvSpPr>
          <p:cNvPr id="4101" name="Oval 106" descr="06_original_w"/>
          <p:cNvSpPr>
            <a:spLocks noChangeArrowheads="1"/>
          </p:cNvSpPr>
          <p:nvPr/>
        </p:nvSpPr>
        <p:spPr bwMode="gray">
          <a:xfrm>
            <a:off x="7956550" y="404813"/>
            <a:ext cx="936625" cy="1008062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54421C30-4749-419D-9B56-7241ED5063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490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28600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17" r:id="rId1"/>
    <p:sldLayoutId id="2147485718" r:id="rId2"/>
    <p:sldLayoutId id="2147485719" r:id="rId3"/>
    <p:sldLayoutId id="2147485720" r:id="rId4"/>
    <p:sldLayoutId id="2147485721" r:id="rId5"/>
    <p:sldLayoutId id="2147485722" r:id="rId6"/>
    <p:sldLayoutId id="2147485723" r:id="rId7"/>
    <p:sldLayoutId id="2147485724" r:id="rId8"/>
    <p:sldLayoutId id="2147485725" r:id="rId9"/>
    <p:sldLayoutId id="2147485726" r:id="rId10"/>
    <p:sldLayoutId id="2147485727" r:id="rId11"/>
    <p:sldLayoutId id="2147485728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/>
          <p:cNvSpPr>
            <a:spLocks noChangeArrowheads="1"/>
          </p:cNvSpPr>
          <p:nvPr/>
        </p:nvSpPr>
        <p:spPr bwMode="gray">
          <a:xfrm>
            <a:off x="0" y="798513"/>
            <a:ext cx="9144000" cy="3127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5123" name="Rectangle 16"/>
          <p:cNvSpPr>
            <a:spLocks noChangeArrowheads="1"/>
          </p:cNvSpPr>
          <p:nvPr/>
        </p:nvSpPr>
        <p:spPr bwMode="white">
          <a:xfrm>
            <a:off x="0" y="0"/>
            <a:ext cx="9144000" cy="8366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41425"/>
            <a:ext cx="82296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381000" y="838200"/>
            <a:ext cx="5943600" cy="254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564313"/>
            <a:ext cx="23622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rgbClr val="19426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553200"/>
            <a:ext cx="2133600" cy="234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19426B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1EEA6CE4-CA5B-4930-9144-36262E6C16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512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81000" y="152400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grpSp>
        <p:nvGrpSpPr>
          <p:cNvPr id="21513" name="Group 17"/>
          <p:cNvGrpSpPr>
            <a:grpSpLocks/>
          </p:cNvGrpSpPr>
          <p:nvPr/>
        </p:nvGrpSpPr>
        <p:grpSpPr bwMode="auto">
          <a:xfrm>
            <a:off x="7308850" y="188913"/>
            <a:ext cx="1665288" cy="1512887"/>
            <a:chOff x="4604" y="119"/>
            <a:chExt cx="1049" cy="953"/>
          </a:xfrm>
        </p:grpSpPr>
        <p:sp>
          <p:nvSpPr>
            <p:cNvPr id="1042" name="Oval 18"/>
            <p:cNvSpPr>
              <a:spLocks noChangeArrowheads="1"/>
            </p:cNvSpPr>
            <p:nvPr userDrawn="1"/>
          </p:nvSpPr>
          <p:spPr bwMode="gray">
            <a:xfrm>
              <a:off x="4921" y="845"/>
              <a:ext cx="732" cy="22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tint val="0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  <a:ea typeface="+mn-ea"/>
                <a:cs typeface="+mn-cs"/>
              </a:endParaRPr>
            </a:p>
          </p:txBody>
        </p:sp>
        <p:sp>
          <p:nvSpPr>
            <p:cNvPr id="5131" name="Oval 19"/>
            <p:cNvSpPr>
              <a:spLocks noChangeArrowheads="1"/>
            </p:cNvSpPr>
            <p:nvPr userDrawn="1"/>
          </p:nvSpPr>
          <p:spPr bwMode="gray">
            <a:xfrm>
              <a:off x="4604" y="119"/>
              <a:ext cx="932" cy="911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63500" dir="2212194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</a:endParaRPr>
            </a:p>
          </p:txBody>
        </p:sp>
        <p:sp>
          <p:nvSpPr>
            <p:cNvPr id="5132" name="Freeform 20" descr="4"/>
            <p:cNvSpPr>
              <a:spLocks/>
            </p:cNvSpPr>
            <p:nvPr userDrawn="1"/>
          </p:nvSpPr>
          <p:spPr bwMode="gray">
            <a:xfrm>
              <a:off x="5077" y="281"/>
              <a:ext cx="426" cy="588"/>
            </a:xfrm>
            <a:custGeom>
              <a:avLst/>
              <a:gdLst>
                <a:gd name="T0" fmla="*/ 301 w 1348"/>
                <a:gd name="T1" fmla="*/ 588 h 1963"/>
                <a:gd name="T2" fmla="*/ 423 w 1348"/>
                <a:gd name="T3" fmla="*/ 293 h 1963"/>
                <a:gd name="T4" fmla="*/ 286 w 1348"/>
                <a:gd name="T5" fmla="*/ 0 h 1963"/>
                <a:gd name="T6" fmla="*/ 0 w 1348"/>
                <a:gd name="T7" fmla="*/ 296 h 1963"/>
                <a:gd name="T8" fmla="*/ 301 w 1348"/>
                <a:gd name="T9" fmla="*/ 588 h 19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" h="1963">
                  <a:moveTo>
                    <a:pt x="951" y="1963"/>
                  </a:moveTo>
                  <a:cubicBezTo>
                    <a:pt x="1244" y="1689"/>
                    <a:pt x="1348" y="1323"/>
                    <a:pt x="1338" y="977"/>
                  </a:cubicBezTo>
                  <a:cubicBezTo>
                    <a:pt x="1329" y="629"/>
                    <a:pt x="1132" y="226"/>
                    <a:pt x="905" y="0"/>
                  </a:cubicBezTo>
                  <a:lnTo>
                    <a:pt x="0" y="987"/>
                  </a:lnTo>
                  <a:lnTo>
                    <a:pt x="951" y="1963"/>
                  </a:lnTo>
                  <a:close/>
                </a:path>
              </a:pathLst>
            </a:custGeom>
            <a:blipFill dpi="0" rotWithShape="1">
              <a:blip r:embed="rId15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3" name="Freeform 21" descr="1"/>
            <p:cNvSpPr>
              <a:spLocks/>
            </p:cNvSpPr>
            <p:nvPr userDrawn="1"/>
          </p:nvSpPr>
          <p:spPr bwMode="gray">
            <a:xfrm>
              <a:off x="4779" y="144"/>
              <a:ext cx="572" cy="416"/>
            </a:xfrm>
            <a:custGeom>
              <a:avLst/>
              <a:gdLst>
                <a:gd name="T0" fmla="*/ 286 w 1810"/>
                <a:gd name="T1" fmla="*/ 416 h 1388"/>
                <a:gd name="T2" fmla="*/ 572 w 1810"/>
                <a:gd name="T3" fmla="*/ 122 h 1388"/>
                <a:gd name="T4" fmla="*/ 276 w 1810"/>
                <a:gd name="T5" fmla="*/ 12 h 1388"/>
                <a:gd name="T6" fmla="*/ 0 w 1810"/>
                <a:gd name="T7" fmla="*/ 123 h 1388"/>
                <a:gd name="T8" fmla="*/ 286 w 1810"/>
                <a:gd name="T9" fmla="*/ 416 h 13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10" h="1388">
                  <a:moveTo>
                    <a:pt x="905" y="1388"/>
                  </a:moveTo>
                  <a:lnTo>
                    <a:pt x="1810" y="408"/>
                  </a:lnTo>
                  <a:cubicBezTo>
                    <a:pt x="1612" y="189"/>
                    <a:pt x="1272" y="0"/>
                    <a:pt x="874" y="40"/>
                  </a:cubicBezTo>
                  <a:cubicBezTo>
                    <a:pt x="541" y="52"/>
                    <a:pt x="252" y="162"/>
                    <a:pt x="0" y="409"/>
                  </a:cubicBezTo>
                  <a:lnTo>
                    <a:pt x="905" y="1388"/>
                  </a:lnTo>
                  <a:close/>
                </a:path>
              </a:pathLst>
            </a:custGeom>
            <a:blipFill dpi="0" rotWithShape="1">
              <a:blip r:embed="rId16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4" name="Freeform 22" descr="2"/>
            <p:cNvSpPr>
              <a:spLocks/>
            </p:cNvSpPr>
            <p:nvPr userDrawn="1"/>
          </p:nvSpPr>
          <p:spPr bwMode="gray">
            <a:xfrm>
              <a:off x="4629" y="286"/>
              <a:ext cx="419" cy="572"/>
            </a:xfrm>
            <a:custGeom>
              <a:avLst/>
              <a:gdLst>
                <a:gd name="T0" fmla="*/ 419 w 1325"/>
                <a:gd name="T1" fmla="*/ 287 h 1910"/>
                <a:gd name="T2" fmla="*/ 131 w 1325"/>
                <a:gd name="T3" fmla="*/ 0 h 1910"/>
                <a:gd name="T4" fmla="*/ 9 w 1325"/>
                <a:gd name="T5" fmla="*/ 304 h 1910"/>
                <a:gd name="T6" fmla="*/ 127 w 1325"/>
                <a:gd name="T7" fmla="*/ 572 h 1910"/>
                <a:gd name="T8" fmla="*/ 419 w 1325"/>
                <a:gd name="T9" fmla="*/ 287 h 19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5" h="1910">
                  <a:moveTo>
                    <a:pt x="1325" y="960"/>
                  </a:moveTo>
                  <a:lnTo>
                    <a:pt x="414" y="0"/>
                  </a:lnTo>
                  <a:cubicBezTo>
                    <a:pt x="238" y="162"/>
                    <a:pt x="0" y="570"/>
                    <a:pt x="27" y="1014"/>
                  </a:cubicBezTo>
                  <a:cubicBezTo>
                    <a:pt x="53" y="1458"/>
                    <a:pt x="233" y="1748"/>
                    <a:pt x="402" y="1910"/>
                  </a:cubicBezTo>
                  <a:lnTo>
                    <a:pt x="1325" y="960"/>
                  </a:lnTo>
                  <a:close/>
                </a:path>
              </a:pathLst>
            </a:custGeom>
            <a:blipFill dpi="0" rotWithShape="1">
              <a:blip r:embed="rId17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5" name="Freeform 23" descr="55282"/>
            <p:cNvSpPr>
              <a:spLocks/>
            </p:cNvSpPr>
            <p:nvPr userDrawn="1"/>
          </p:nvSpPr>
          <p:spPr bwMode="gray">
            <a:xfrm>
              <a:off x="4770" y="585"/>
              <a:ext cx="590" cy="418"/>
            </a:xfrm>
            <a:custGeom>
              <a:avLst/>
              <a:gdLst>
                <a:gd name="T0" fmla="*/ 293 w 1866"/>
                <a:gd name="T1" fmla="*/ 0 h 1398"/>
                <a:gd name="T2" fmla="*/ 0 w 1866"/>
                <a:gd name="T3" fmla="*/ 292 h 1398"/>
                <a:gd name="T4" fmla="*/ 315 w 1866"/>
                <a:gd name="T5" fmla="*/ 415 h 1398"/>
                <a:gd name="T6" fmla="*/ 590 w 1866"/>
                <a:gd name="T7" fmla="*/ 298 h 1398"/>
                <a:gd name="T8" fmla="*/ 293 w 1866"/>
                <a:gd name="T9" fmla="*/ 0 h 1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66" h="1398">
                  <a:moveTo>
                    <a:pt x="927" y="0"/>
                  </a:moveTo>
                  <a:lnTo>
                    <a:pt x="0" y="975"/>
                  </a:lnTo>
                  <a:cubicBezTo>
                    <a:pt x="203" y="1204"/>
                    <a:pt x="607" y="1398"/>
                    <a:pt x="996" y="1387"/>
                  </a:cubicBezTo>
                  <a:cubicBezTo>
                    <a:pt x="1385" y="1375"/>
                    <a:pt x="1707" y="1159"/>
                    <a:pt x="1866" y="996"/>
                  </a:cubicBezTo>
                  <a:lnTo>
                    <a:pt x="927" y="0"/>
                  </a:lnTo>
                  <a:close/>
                </a:path>
              </a:pathLst>
            </a:custGeom>
            <a:blipFill dpi="0" rotWithShape="1">
              <a:blip r:embed="rId18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6" name="Oval 24"/>
            <p:cNvSpPr>
              <a:spLocks noChangeArrowheads="1"/>
            </p:cNvSpPr>
            <p:nvPr userDrawn="1"/>
          </p:nvSpPr>
          <p:spPr bwMode="gray">
            <a:xfrm>
              <a:off x="4914" y="438"/>
              <a:ext cx="329" cy="313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29" r:id="rId1"/>
    <p:sldLayoutId id="2147485730" r:id="rId2"/>
    <p:sldLayoutId id="2147485731" r:id="rId3"/>
    <p:sldLayoutId id="2147485732" r:id="rId4"/>
    <p:sldLayoutId id="2147485733" r:id="rId5"/>
    <p:sldLayoutId id="2147485734" r:id="rId6"/>
    <p:sldLayoutId id="2147485735" r:id="rId7"/>
    <p:sldLayoutId id="2147485736" r:id="rId8"/>
    <p:sldLayoutId id="2147485737" r:id="rId9"/>
    <p:sldLayoutId id="2147485738" r:id="rId10"/>
    <p:sldLayoutId id="2147485739" r:id="rId11"/>
    <p:sldLayoutId id="2147485740" r:id="rId12"/>
    <p:sldLayoutId id="2147485741" r:id="rId13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15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colorTemperature colorTemp="5375"/>
                    </a14:imgEffect>
                    <a14:imgEffect>
                      <a14:brightnessContrast bright="-2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338" name="Rectangle 2">
            <a:extLst/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771249" y="1920875"/>
            <a:ext cx="7853500" cy="1660525"/>
          </a:xfrm>
        </p:spPr>
        <p:txBody>
          <a:bodyPr/>
          <a:lstStyle/>
          <a:p>
            <a:pPr algn="ctr"/>
            <a:r>
              <a:rPr lang="en-US" sz="3200" i="0" dirty="0" smtClean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HƯỚNG DẪN KHAI THÁC SỬ DỤNG</a:t>
            </a:r>
            <a:br>
              <a:rPr lang="en-US" sz="3200" i="0" dirty="0" smtClean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</a:br>
            <a:r>
              <a:rPr lang="en-US" sz="3200" i="0" dirty="0" smtClean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HỆ THỐNG VIBA QUÂN SỰ</a:t>
            </a:r>
            <a:br>
              <a:rPr lang="en-US" sz="3200" i="0" dirty="0" smtClean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</a:br>
            <a:r>
              <a:rPr lang="en-US" sz="3200" i="0" dirty="0" smtClean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MIC-RL5VRM</a:t>
            </a:r>
            <a:endParaRPr lang="en-US" sz="3200" kern="0" dirty="0">
              <a:solidFill>
                <a:schemeClr val="bg2">
                  <a:lumMod val="20000"/>
                  <a:lumOff val="8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1" name="Text Box 4"/>
          <p:cNvSpPr txBox="1">
            <a:spLocks noChangeArrowheads="1"/>
          </p:cNvSpPr>
          <p:nvPr/>
        </p:nvSpPr>
        <p:spPr bwMode="white">
          <a:xfrm>
            <a:off x="762000" y="836614"/>
            <a:ext cx="6553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dist" eaLnBrk="1" hangingPunct="1"/>
            <a:r>
              <a:rPr lang="en-US" altLang="en-US" sz="1200" b="0" dirty="0">
                <a:solidFill>
                  <a:schemeClr val="bg1"/>
                </a:solidFill>
                <a:latin typeface="Verdana" pitchFamily="34" charset="0"/>
              </a:rPr>
              <a:t>CHÍNH QUY  - KỶ LUẬT - ĐOÀN KẾT – KHOA HỌC – SÁNG TẠO</a:t>
            </a:r>
          </a:p>
        </p:txBody>
      </p:sp>
      <p:sp>
        <p:nvSpPr>
          <p:cNvPr id="10" name="TextBox 9">
            <a:extLst/>
          </p:cNvPr>
          <p:cNvSpPr txBox="1"/>
          <p:nvPr/>
        </p:nvSpPr>
        <p:spPr>
          <a:xfrm>
            <a:off x="1000859" y="214314"/>
            <a:ext cx="2880946" cy="2762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sz="1200">
                <a:solidFill>
                  <a:srgbClr val="293CF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Ộ TƯ LỆNH THÔNG TIN LIÊN LẠC</a:t>
            </a:r>
            <a:endParaRPr lang="vi-VN" sz="1200">
              <a:solidFill>
                <a:srgbClr val="293CF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342" name="TextBox 10">
            <a:extLst/>
          </p:cNvPr>
          <p:cNvSpPr txBox="1">
            <a:spLocks noChangeArrowheads="1"/>
          </p:cNvSpPr>
          <p:nvPr/>
        </p:nvSpPr>
        <p:spPr bwMode="auto">
          <a:xfrm>
            <a:off x="987669" y="427039"/>
            <a:ext cx="559923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sz="1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UNG TÂM KỸ THUẬT THÔNG TIN CÔNG NGHỆ CAO</a:t>
            </a:r>
            <a:endParaRPr lang="vi-VN" sz="16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054" name="Picture 11" descr="LogoV7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08" y="71438"/>
            <a:ext cx="860181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">
            <a:extLst/>
          </p:cNvPr>
          <p:cNvSpPr txBox="1">
            <a:spLocks noChangeArrowheads="1"/>
          </p:cNvSpPr>
          <p:nvPr/>
        </p:nvSpPr>
        <p:spPr bwMode="auto">
          <a:xfrm>
            <a:off x="990600" y="4798874"/>
            <a:ext cx="7656634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150000"/>
              </a:lnSpc>
              <a:defRPr/>
            </a:pP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dirty="0" err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ình</a:t>
            </a:r>
            <a:r>
              <a:rPr lang="en-US" altLang="en-US" sz="2400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ày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400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// </a:t>
            </a:r>
            <a:r>
              <a:rPr lang="en-US" altLang="en-US" sz="2400" dirty="0" err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oàng</a:t>
            </a:r>
            <a:r>
              <a:rPr lang="en-US" altLang="en-US" sz="2400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uấn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Anh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ệ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inh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âm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altLang="en-US" sz="24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endParaRPr lang="en-US" altLang="en-US" sz="24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911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0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228600" y="1217975"/>
            <a:ext cx="4984802" cy="458425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78" y="1925398"/>
            <a:ext cx="6550025" cy="4059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endParaRPr lang="en-US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60W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ọng l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ợ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1k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RF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N</a:t>
            </a:r>
          </a:p>
          <a:p>
            <a:pPr>
              <a:buNone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ờ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ính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.6m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ợ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5dB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ú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8°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ọng l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ợ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9k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3209307-D18E-4B56-83AF-BD4E40770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3762" y="1066800"/>
            <a:ext cx="2314575" cy="31146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58E54ED-684C-4ECC-8D86-F5FDFCE52C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96804" y="4102776"/>
            <a:ext cx="5241979" cy="2658795"/>
          </a:xfrm>
          <a:prstGeom prst="rect">
            <a:avLst/>
          </a:prstGeom>
        </p:spPr>
      </p:pic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45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1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7975" y="1295400"/>
            <a:ext cx="2968625" cy="511463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endParaRPr 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" y="1905000"/>
            <a:ext cx="6550025" cy="5007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lvl="0" indent="-285750">
              <a:buFontTx/>
              <a:buChar char="-"/>
            </a:pP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IDU-ODU 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DC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8E1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E1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2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ansit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USB-PC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XS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é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U-zip)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ó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2498" name="Picture 2">
            <a:extLst>
              <a:ext uri="{FF2B5EF4-FFF2-40B4-BE49-F238E27FC236}">
                <a16:creationId xmlns:a16="http://schemas.microsoft.com/office/drawing/2014/main" id="{D41AD254-99ED-4574-A5F0-49E46133BD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8183" y="1121063"/>
            <a:ext cx="3453433" cy="2585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0D7B16A-8329-4907-A846-8B013241E5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8182" y="4041434"/>
            <a:ext cx="2442817" cy="2371009"/>
          </a:xfrm>
          <a:prstGeom prst="rect">
            <a:avLst/>
          </a:prstGeom>
        </p:spPr>
      </p:pic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74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452906"/>
              </p:ext>
            </p:extLst>
          </p:nvPr>
        </p:nvGraphicFramePr>
        <p:xfrm>
          <a:off x="155575" y="1219200"/>
          <a:ext cx="8683625" cy="55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51" name="Visio" r:id="rId4" imgW="13953982" imgH="9466187" progId="Visio.Drawing.11">
                  <p:embed/>
                </p:oleObj>
              </mc:Choice>
              <mc:Fallback>
                <p:oleObj name="Visio" r:id="rId4" imgW="13953982" imgH="94661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1219200"/>
                        <a:ext cx="8683625" cy="5522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2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39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 BƯỚC TRIỂN KHA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8"/>
          <p:cNvSpPr txBox="1">
            <a:spLocks/>
          </p:cNvSpPr>
          <p:nvPr/>
        </p:nvSpPr>
        <p:spPr bwMode="black">
          <a:xfrm>
            <a:off x="381000" y="1493837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ác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2400" dirty="0">
              <a:solidFill>
                <a:schemeClr val="tx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9459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4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1143000"/>
            <a:ext cx="7391400" cy="762000"/>
          </a:xfrm>
          <a:noFill/>
        </p:spPr>
        <p:txBody>
          <a:bodyPr/>
          <a:lstStyle/>
          <a:p>
            <a:pPr lvl="0" algn="l"/>
            <a:r>
              <a:rPr lang="en-US" sz="2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Access unit 1-xRU</a:t>
            </a:r>
            <a:b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dirty="0" err="1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sz="20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ID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ội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a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VIBA</a:t>
            </a:r>
            <a:endParaRPr lang="en-US" sz="2000" dirty="0">
              <a:solidFill>
                <a:schemeClr val="tx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024" y="2667000"/>
            <a:ext cx="76168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lvl="0">
              <a:buNone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</a:t>
            </a:r>
            <a:r>
              <a:rPr lang="en-US" dirty="0" err="1"/>
              <a:t>đặt</a:t>
            </a:r>
            <a:r>
              <a:rPr lang="en-US" dirty="0"/>
              <a:t> ID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rạm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ạm</a:t>
            </a:r>
            <a:r>
              <a:rPr lang="en-US" dirty="0"/>
              <a:t> </a:t>
            </a:r>
            <a:r>
              <a:rPr lang="en-US" dirty="0" err="1"/>
              <a:t>xa</a:t>
            </a:r>
            <a:r>
              <a:rPr lang="en-US" dirty="0"/>
              <a:t> trong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VIBA</a:t>
            </a:r>
            <a:endParaRPr lang="en-US" dirty="0"/>
          </a:p>
          <a:p>
            <a:pPr lvl="0">
              <a:buNone/>
            </a:pPr>
            <a:r>
              <a:rPr lang="en-US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9FE330-FE38-404C-9049-E8765A175F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710" y="2209940"/>
            <a:ext cx="8484290" cy="4495660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AI BÁO KẾT NỐI THIẾT BỊ, KHAI THÁC DỊCH VỤ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21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5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6"/>
            <a:ext cx="5390474" cy="69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723" y="1143000"/>
            <a:ext cx="6622477" cy="85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lvl="0">
              <a:buNone/>
            </a:pPr>
            <a:r>
              <a:rPr lang="en-US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Master M</a:t>
            </a:r>
          </a:p>
          <a:p>
            <a:pPr lvl="0">
              <a:buNone/>
            </a:pPr>
            <a:r>
              <a:rPr lang="en-US" b="1" i="1" dirty="0" err="1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b="1" i="1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ài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VIBA </a:t>
            </a:r>
            <a:endParaRPr lang="en-US" b="1" i="1" dirty="0">
              <a:solidFill>
                <a:schemeClr val="tx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029F32-ABBF-475D-9057-EB1D4622F8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2032265"/>
            <a:ext cx="7162800" cy="4673335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AI BÁO KẾT NỐI THIẾT BỊ, KHAI THÁC DỊCH VỤ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18571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6594" name="Picture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09794"/>
            <a:ext cx="8915400" cy="519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8779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1143000"/>
            <a:ext cx="8763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ế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à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iể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ở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o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ịa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ID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a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ở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uấ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ưở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(Chi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iết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ụ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1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íc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ă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nte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 algn="just"/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Khuyế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ghị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ê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hư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ò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mặ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47800"/>
              </p:ext>
            </p:extLst>
          </p:nvPr>
        </p:nvGraphicFramePr>
        <p:xfrm>
          <a:off x="228600" y="2971800"/>
          <a:ext cx="8534400" cy="36804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133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7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2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015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971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hô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ố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2222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ẠM 1</a:t>
                      </a:r>
                      <a:endParaRPr lang="en-US" sz="1100">
                        <a:effectLst/>
                      </a:endParaRPr>
                    </a:p>
                    <a:p>
                      <a:pPr marL="457200" indent="2222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(Address = 1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-1651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TRẠM 2</a:t>
                      </a:r>
                      <a:endParaRPr lang="en-US" sz="1100" dirty="0">
                        <a:effectLst/>
                      </a:endParaRPr>
                    </a:p>
                    <a:p>
                      <a:pPr marL="457200" indent="-1651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(Address = 2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15748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hi chú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ần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ố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thu</a:t>
                      </a:r>
                      <a:r>
                        <a:rPr lang="en-US" sz="1000" dirty="0">
                          <a:effectLst/>
                        </a:rPr>
                        <a:t>/</a:t>
                      </a:r>
                      <a:r>
                        <a:rPr lang="en-US" sz="1000" dirty="0" err="1">
                          <a:effectLst/>
                        </a:rPr>
                        <a:t>phát</a:t>
                      </a:r>
                      <a:r>
                        <a:rPr lang="en-US" sz="1000" dirty="0">
                          <a:effectLst/>
                        </a:rPr>
                        <a:t> (kHz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= 4.500.000</a:t>
                      </a:r>
                      <a:endParaRPr lang="en-US" sz="1100" dirty="0">
                        <a:effectLst/>
                      </a:endParaRPr>
                    </a:p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x = 4.800.00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x = 4.800.000</a:t>
                      </a:r>
                      <a:endParaRPr lang="en-US" sz="1100">
                        <a:effectLst/>
                      </a:endParaRPr>
                    </a:p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x = 4.500.0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thu phát cần phải được quy hoạch bởi người chỉ huy, quản trị tuyến VIBA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phải theo quy luật cặp Sub-band 1-3, cặp Sub-band 2-4 như trong tài liệu HDSD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thu phát với giữa 2 trạm phải chéo nhau và tuân theo quy luậ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Độ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rộ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kênh</a:t>
                      </a:r>
                      <a:r>
                        <a:rPr lang="en-US" sz="1000" dirty="0">
                          <a:effectLst/>
                        </a:rPr>
                        <a:t>/</a:t>
                      </a:r>
                      <a:r>
                        <a:rPr lang="en-US" sz="1000" dirty="0" err="1">
                          <a:effectLst/>
                        </a:rPr>
                        <a:t>điều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chế</a:t>
                      </a:r>
                      <a:r>
                        <a:rPr lang="en-US" sz="1000" dirty="0">
                          <a:effectLst/>
                        </a:rPr>
                        <a:t>/ </a:t>
                      </a:r>
                      <a:r>
                        <a:rPr lang="en-US" sz="1000" dirty="0" err="1">
                          <a:effectLst/>
                        </a:rPr>
                        <a:t>tốc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độ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75MHz/QPSK/2.45Mb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.75MHz/QPSK/2.45Mb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Cô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uất</a:t>
                      </a:r>
                      <a:r>
                        <a:rPr lang="en-US" sz="1000" dirty="0">
                          <a:effectLst/>
                        </a:rPr>
                        <a:t> (</a:t>
                      </a: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targer</a:t>
                      </a:r>
                      <a:r>
                        <a:rPr lang="en-US" sz="1000" dirty="0">
                          <a:effectLst/>
                        </a:rPr>
                        <a:t> power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7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7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mo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rotection Typ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+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+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etwork Access Co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2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2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Network Access Code cần phải được quy hoạch bởi người chỉ huy, quản trị tuyến VIBA. 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Khuyến nghị đặt Network Access Code = 123 cho tất cả các trạm trong dự á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Frequency Adaptatio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FF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FF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71446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38400" y="1276290"/>
            <a:ext cx="3840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ĐỘ NHẠY THU CỦA TÍN HIỆU</a:t>
            </a: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0820761"/>
              </p:ext>
            </p:extLst>
          </p:nvPr>
        </p:nvGraphicFramePr>
        <p:xfrm>
          <a:off x="1356458" y="1905000"/>
          <a:ext cx="5958742" cy="43434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8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44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02323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Dải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tần</a:t>
                      </a:r>
                      <a:endParaRPr lang="en-US" sz="1200" dirty="0">
                        <a:effectLst/>
                      </a:endParaRPr>
                    </a:p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của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tín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hiệu</a:t>
                      </a:r>
                      <a:r>
                        <a:rPr lang="en-US" sz="1300" dirty="0">
                          <a:effectLst/>
                        </a:rPr>
                        <a:t> (MHz)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Kiểu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iều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chế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Độ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nhạy</a:t>
                      </a:r>
                      <a:r>
                        <a:rPr lang="en-US" sz="1300" dirty="0">
                          <a:effectLst/>
                        </a:rPr>
                        <a:t> (</a:t>
                      </a:r>
                      <a:r>
                        <a:rPr lang="en-US" sz="1300" dirty="0" err="1">
                          <a:effectLst/>
                        </a:rPr>
                        <a:t>dBm</a:t>
                      </a:r>
                      <a:r>
                        <a:rPr lang="en-US" sz="13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,7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9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9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,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QPSK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92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9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3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8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3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-77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69945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CHUYỂN TIẾP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9666" name="Picture 7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045579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2399" y="3768725"/>
            <a:ext cx="889317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1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ả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ả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 </a:t>
            </a:r>
          </a:p>
          <a:p>
            <a:pPr algn="just"/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2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ả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ả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</a:p>
          <a:p>
            <a:pPr algn="just"/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3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â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ắ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 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ò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ắ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 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.</a:t>
            </a:r>
          </a:p>
          <a:p>
            <a:pPr algn="just"/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4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aster M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+ network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autoexplori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qu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USB)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Start</a:t>
            </a:r>
          </a:p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Lú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à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, 2,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ậ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aster M.</a:t>
            </a:r>
          </a:p>
          <a:p>
            <a:pPr algn="just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Make routing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a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á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etwork control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ó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Management propertie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ự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Polling Interval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â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Save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6527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2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4400" i="0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4400" i="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endParaRPr lang="en-US" sz="44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307975" y="2362200"/>
            <a:ext cx="8531225" cy="3352800"/>
          </a:xfrm>
        </p:spPr>
        <p:txBody>
          <a:bodyPr/>
          <a:lstStyle/>
          <a:p>
            <a:pPr marL="514350" indent="-514350" algn="just">
              <a:buAutoNum type="arabicParenR"/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à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C-RL5VRM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 algn="just">
              <a:buAutoNum type="arabicParenR"/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qu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ắ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ấ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 algn="just">
              <a:buAutoNum type="arabicParenR"/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á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ịc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ụ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 algn="just">
              <a:buAutoNum type="arabicParenR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ườ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hắ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ụ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endParaRPr lang="en-US" dirty="0"/>
          </a:p>
          <a:p>
            <a:pPr algn="just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2803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676400"/>
            <a:ext cx="8305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: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ực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ú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*000#</a:t>
            </a:r>
          </a:p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sz="22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: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ID</a:t>
            </a:r>
          </a:p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 sang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,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02</a:t>
            </a:r>
          </a:p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 sang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,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01</a:t>
            </a:r>
          </a:p>
        </p:txBody>
      </p:sp>
    </p:spTree>
    <p:extLst>
      <p:ext uri="{BB962C8B-B14F-4D97-AF65-F5344CB8AC3E}">
        <p14:creationId xmlns:p14="http://schemas.microsoft.com/office/powerpoint/2010/main" val="8093608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E1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1676400"/>
            <a:ext cx="1905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Flow Communic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0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581400"/>
            <a:ext cx="1905000" cy="231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743200" y="1667470"/>
            <a:ext cx="472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ẻ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E1 switch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é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E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adio channel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=&gt;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Write to station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1" name="Picture 7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923" y="2867799"/>
            <a:ext cx="6756077" cy="3915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3872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FE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1676400"/>
            <a:ext cx="1905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Flow Communic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0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581400"/>
            <a:ext cx="1905000" cy="231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743200" y="1667470"/>
            <a:ext cx="6172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ẻ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Ethernet switch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é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Ethernet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adio channel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b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/s)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ù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=&gt;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Write to st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1714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794" y="2895600"/>
            <a:ext cx="6760006" cy="3735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89800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286125"/>
            <a:ext cx="8229600" cy="523875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ÁM ƠN CÁC ĐỒNG CHÍ ĐÃ LẮNG NGHE !</a:t>
            </a:r>
            <a:endParaRPr lang="en-US" b="1" i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0231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3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  <a:endParaRPr lang="en-US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A1E587-E136-4D38-8D67-12D22E21C6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59" y="1106557"/>
            <a:ext cx="3799578" cy="1567259"/>
          </a:xfrm>
          <a:prstGeom prst="rect">
            <a:avLst/>
          </a:prstGeom>
        </p:spPr>
      </p:pic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13663"/>
            <a:ext cx="3898833" cy="157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r>
              <a:rPr lang="it-IT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ãng SX: Micran (Nga)</a:t>
            </a:r>
          </a:p>
          <a:p>
            <a:pPr marL="285750" indent="-285750" eaLnBrk="1" hangingPunct="1">
              <a:buFontTx/>
              <a:buChar char="-"/>
            </a:pPr>
            <a:r>
              <a:rPr lang="it-IT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ên SX: viba, radar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imax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xe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ê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ụng</a:t>
            </a:r>
            <a:endParaRPr lang="it-IT" alt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040103-8897-47D8-AE56-5966685003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69" y="4015737"/>
            <a:ext cx="4239376" cy="265504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CC029AC-E0B6-4B72-8C7E-933AE54B24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9176" y="1207566"/>
            <a:ext cx="1552164" cy="29325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B685BA6-0CF0-4CEA-8F78-E077E8B34D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9115" y="4298456"/>
            <a:ext cx="3880410" cy="210234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7D563A7-BD63-4C3A-835E-92CF2407E84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13913" y="1893072"/>
            <a:ext cx="3104328" cy="116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36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4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6" y="1143000"/>
            <a:ext cx="655002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sz="2400" b="1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uật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ân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ẹ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ắp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endParaRPr lang="en-US" altLang="en-US" sz="22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c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uyền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alt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,45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78 Mbps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ạ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E1, Ethernet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ả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chia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ẻ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ă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DM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ả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ự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ò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ùy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+1)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ố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ử</a:t>
            </a:r>
            <a:endParaRPr lang="en-US" sz="22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+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APC (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y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just">
              <a:buNone/>
            </a:pP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+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FA (Frequency adaptation -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y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ám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át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inh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ỗ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ợ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54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endParaRPr lang="en-US" sz="2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C510BA-CF09-4857-8370-E396DCFE91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1116048"/>
            <a:ext cx="2342474" cy="5741952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i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  <a:endParaRPr lang="en-US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259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5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6" y="1116048"/>
            <a:ext cx="6550025" cy="5605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285750" indent="-285750">
              <a:buFontTx/>
              <a:buChar char="-"/>
            </a:pPr>
            <a:r>
              <a:rPr lang="en-US" sz="22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ải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band IV NATO (4.4 – 5.0 GHz)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ênh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1.75/3.5/7/14/28 MHz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AM16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26±2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                   23±2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AM16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ổ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±5 ppm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ạy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BER=10^-6</a:t>
            </a: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:</a:t>
            </a:r>
          </a:p>
          <a:p>
            <a:pPr>
              <a:buNone/>
            </a:pP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−95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.75MHz QPSK</a:t>
            </a:r>
          </a:p>
          <a:p>
            <a:pPr>
              <a:buNone/>
            </a:pPr>
            <a:r>
              <a:rPr lang="en-US" sz="2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−77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8MHz QAM16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ỗ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ợ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8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1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02 Ethernet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FXS)</a:t>
            </a:r>
          </a:p>
          <a:p>
            <a:pPr marL="28575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−39 to −72 (VDC)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0W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60 W	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sz="1800" dirty="0"/>
          </a:p>
          <a:p>
            <a:pPr marL="285750" indent="-285750">
              <a:buFontTx/>
              <a:buChar char="-"/>
            </a:pPr>
            <a:endParaRPr lang="en-US" sz="1800" dirty="0"/>
          </a:p>
          <a:p>
            <a:pPr>
              <a:buNone/>
            </a:pPr>
            <a:endParaRPr lang="en-US" sz="1800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  <a:endParaRPr lang="en-US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614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447" y="2547161"/>
            <a:ext cx="434091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482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6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  <a:endParaRPr lang="en-US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657396"/>
              </p:ext>
            </p:extLst>
          </p:nvPr>
        </p:nvGraphicFramePr>
        <p:xfrm>
          <a:off x="228600" y="2523490"/>
          <a:ext cx="8686800" cy="361216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8893">
                <a:tc>
                  <a:txBody>
                    <a:bodyPr/>
                    <a:lstStyle/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ăng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â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9017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00-5000, MHz, ITU-R F. 746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3676">
                <a:tc>
                  <a:txBody>
                    <a:bodyPr/>
                    <a:lstStyle/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F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404-4544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716 - 4856, MHz</a:t>
                      </a:r>
                    </a:p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2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544-4684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856-4996, </a:t>
                      </a:r>
                      <a:r>
                        <a:rPr lang="en-US" sz="2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Hz</a:t>
                      </a:r>
                      <a:endParaRPr lang="en-US" sz="20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716-4856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404-4544, MHz</a:t>
                      </a:r>
                    </a:p>
                    <a:p>
                      <a:pPr marL="9017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856-4996, </a:t>
                      </a:r>
                      <a:r>
                        <a:rPr lang="en-US" sz="2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Hz/</a:t>
                      </a:r>
                      <a:r>
                        <a:rPr lang="en-US" sz="2000" dirty="0" err="1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44-4684, MHz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941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  <a:tabLst>
                          <a:tab pos="1256030" algn="l"/>
                        </a:tabLs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â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â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điểm</a:t>
                      </a:r>
                      <a:endParaRPr lang="en-US" sz="20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540" indent="15748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a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̉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ập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ình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a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̣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̉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on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600200" y="1519003"/>
            <a:ext cx="61564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CÁC DẢI TẦN SỐ SỬ DỤNG CỦA THIẾT BỊ</a:t>
            </a:r>
            <a:endParaRPr lang="en-US" sz="2400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48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7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ÀNH PHẦN ĐỒNG BỘ CỦA TRẠ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06133"/>
              </p:ext>
            </p:extLst>
          </p:nvPr>
        </p:nvGraphicFramePr>
        <p:xfrm>
          <a:off x="685800" y="1905000"/>
          <a:ext cx="7543801" cy="4114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08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5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57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34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ầ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Đơn vị tính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ố lượng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hi chú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ối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DU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ối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DU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Ăng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te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uồ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C – USB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C – Etherne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therne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2E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8E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0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Transit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Phone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ộp thuê bao kèm 02 phiến krone 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ột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iba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ụ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ộ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526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8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marL="514350" indent="-514350" algn="just"/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-63500" y="1951037"/>
            <a:ext cx="4483100" cy="4754563"/>
          </a:xfrm>
        </p:spPr>
        <p:txBody>
          <a:bodyPr/>
          <a:lstStyle/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ong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à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AU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p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ống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ét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ccess Unit, Master M.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4DE90B-3494-4B2B-8F1D-38ABEB15B2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097084"/>
            <a:ext cx="4572000" cy="576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260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9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1066800"/>
            <a:ext cx="8382000" cy="685800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trong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hà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(AU)</a:t>
            </a: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0AB3968-51A9-47FC-9787-73281C8B29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29" y="4635798"/>
            <a:ext cx="7496171" cy="214600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059C63F-B4D1-4600-81F4-D0B7A540F7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6610" y="2500807"/>
            <a:ext cx="3147390" cy="2013109"/>
          </a:xfrm>
          <a:prstGeom prst="rect">
            <a:avLst/>
          </a:prstGeom>
        </p:spPr>
      </p:pic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1734453"/>
            <a:ext cx="6550025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9”,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3U</a:t>
            </a:r>
            <a:endParaRPr lang="en-US" alt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ữ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18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1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02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, 01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XS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ansit (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repeater)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áy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ính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è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/phát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−39 to −72 (VDC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0W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32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_디자인 사용자 지정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6_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디자인 사용자 지정">
  <a:themeElements>
    <a:clrScheme name="3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cdb2004100l">
  <a:themeElements>
    <a:clrScheme name="100TGp_biz_diagram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2F85F7"/>
      </a:accent1>
      <a:accent2>
        <a:srgbClr val="FF9900"/>
      </a:accent2>
      <a:accent3>
        <a:srgbClr val="FFFFFF"/>
      </a:accent3>
      <a:accent4>
        <a:srgbClr val="174578"/>
      </a:accent4>
      <a:accent5>
        <a:srgbClr val="ADC2FA"/>
      </a:accent5>
      <a:accent6>
        <a:srgbClr val="E78A00"/>
      </a:accent6>
      <a:hlink>
        <a:srgbClr val="5AD9F2"/>
      </a:hlink>
      <a:folHlink>
        <a:srgbClr val="969696"/>
      </a:folHlink>
    </a:clrScheme>
    <a:fontScheme name="100TGp_biz_diagram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00TGp_biz_diagram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2D"/>
        </a:accent6>
        <a:hlink>
          <a:srgbClr val="33CCCC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0TGp_biz_diagram 2">
        <a:dk1>
          <a:srgbClr val="592C0D"/>
        </a:dk1>
        <a:lt1>
          <a:srgbClr val="FFFFFF"/>
        </a:lt1>
        <a:dk2>
          <a:srgbClr val="000000"/>
        </a:dk2>
        <a:lt2>
          <a:srgbClr val="C0C0C0"/>
        </a:lt2>
        <a:accent1>
          <a:srgbClr val="5B9569"/>
        </a:accent1>
        <a:accent2>
          <a:srgbClr val="5D8FC1"/>
        </a:accent2>
        <a:accent3>
          <a:srgbClr val="FFFFFF"/>
        </a:accent3>
        <a:accent4>
          <a:srgbClr val="4B2409"/>
        </a:accent4>
        <a:accent5>
          <a:srgbClr val="B5C8B9"/>
        </a:accent5>
        <a:accent6>
          <a:srgbClr val="5381AF"/>
        </a:accent6>
        <a:hlink>
          <a:srgbClr val="C5C059"/>
        </a:hlink>
        <a:folHlink>
          <a:srgbClr val="999C9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0TGp_biz_diagram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F85F7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DC2FA"/>
        </a:accent5>
        <a:accent6>
          <a:srgbClr val="E78A00"/>
        </a:accent6>
        <a:hlink>
          <a:srgbClr val="5AD9F2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cdb2004123l">
  <a:themeElements>
    <a:clrScheme name="sample 2">
      <a:dk1>
        <a:srgbClr val="19426B"/>
      </a:dk1>
      <a:lt1>
        <a:srgbClr val="FFFFFF"/>
      </a:lt1>
      <a:dk2>
        <a:srgbClr val="008080"/>
      </a:dk2>
      <a:lt2>
        <a:srgbClr val="B2B2B2"/>
      </a:lt2>
      <a:accent1>
        <a:srgbClr val="35C9C2"/>
      </a:accent1>
      <a:accent2>
        <a:srgbClr val="398AC7"/>
      </a:accent2>
      <a:accent3>
        <a:srgbClr val="FFFFFF"/>
      </a:accent3>
      <a:accent4>
        <a:srgbClr val="14375A"/>
      </a:accent4>
      <a:accent5>
        <a:srgbClr val="AEE1DD"/>
      </a:accent5>
      <a:accent6>
        <a:srgbClr val="337DB4"/>
      </a:accent6>
      <a:hlink>
        <a:srgbClr val="8BBC00"/>
      </a:hlink>
      <a:folHlink>
        <a:srgbClr val="6D50CA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0000"/>
        </a:dk1>
        <a:lt1>
          <a:srgbClr val="FFFFFF"/>
        </a:lt1>
        <a:dk2>
          <a:srgbClr val="1640B6"/>
        </a:dk2>
        <a:lt2>
          <a:srgbClr val="B2B2B2"/>
        </a:lt2>
        <a:accent1>
          <a:srgbClr val="48BDEC"/>
        </a:accent1>
        <a:accent2>
          <a:srgbClr val="E68402"/>
        </a:accent2>
        <a:accent3>
          <a:srgbClr val="FFFFFF"/>
        </a:accent3>
        <a:accent4>
          <a:srgbClr val="000000"/>
        </a:accent4>
        <a:accent5>
          <a:srgbClr val="B1DBF4"/>
        </a:accent5>
        <a:accent6>
          <a:srgbClr val="D07702"/>
        </a:accent6>
        <a:hlink>
          <a:srgbClr val="339966"/>
        </a:hlink>
        <a:folHlink>
          <a:srgbClr val="7E88E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9426B"/>
        </a:dk1>
        <a:lt1>
          <a:srgbClr val="FFFFFF"/>
        </a:lt1>
        <a:dk2>
          <a:srgbClr val="008080"/>
        </a:dk2>
        <a:lt2>
          <a:srgbClr val="B2B2B2"/>
        </a:lt2>
        <a:accent1>
          <a:srgbClr val="35C9C2"/>
        </a:accent1>
        <a:accent2>
          <a:srgbClr val="398AC7"/>
        </a:accent2>
        <a:accent3>
          <a:srgbClr val="FFFFFF"/>
        </a:accent3>
        <a:accent4>
          <a:srgbClr val="14375A"/>
        </a:accent4>
        <a:accent5>
          <a:srgbClr val="AEE1DD"/>
        </a:accent5>
        <a:accent6>
          <a:srgbClr val="337DB4"/>
        </a:accent6>
        <a:hlink>
          <a:srgbClr val="8BBC00"/>
        </a:hlink>
        <a:folHlink>
          <a:srgbClr val="6D5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25095D"/>
        </a:dk1>
        <a:lt1>
          <a:srgbClr val="FFFFFF"/>
        </a:lt1>
        <a:dk2>
          <a:srgbClr val="235752"/>
        </a:dk2>
        <a:lt2>
          <a:srgbClr val="B2B2B2"/>
        </a:lt2>
        <a:accent1>
          <a:srgbClr val="DAAF34"/>
        </a:accent1>
        <a:accent2>
          <a:srgbClr val="6F9A3C"/>
        </a:accent2>
        <a:accent3>
          <a:srgbClr val="FFFFFF"/>
        </a:accent3>
        <a:accent4>
          <a:srgbClr val="1E064E"/>
        </a:accent4>
        <a:accent5>
          <a:srgbClr val="EAD4AE"/>
        </a:accent5>
        <a:accent6>
          <a:srgbClr val="648B35"/>
        </a:accent6>
        <a:hlink>
          <a:srgbClr val="8DAED9"/>
        </a:hlink>
        <a:folHlink>
          <a:srgbClr val="A8CB7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9</Template>
  <TotalTime>12012</TotalTime>
  <Words>1915</Words>
  <Application>Microsoft Office PowerPoint</Application>
  <PresentationFormat>On-screen Show (4:3)</PresentationFormat>
  <Paragraphs>347</Paragraphs>
  <Slides>23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40" baseType="lpstr">
      <vt:lpstr>Arial</vt:lpstr>
      <vt:lpstr>Arial Black</vt:lpstr>
      <vt:lpstr>Calibri</vt:lpstr>
      <vt:lpstr>굴림</vt:lpstr>
      <vt:lpstr>굴림</vt:lpstr>
      <vt:lpstr>HY헤드라인M</vt:lpstr>
      <vt:lpstr>Times New Roman</vt:lpstr>
      <vt:lpstr>Verdana</vt:lpstr>
      <vt:lpstr>Wingdings</vt:lpstr>
      <vt:lpstr>산돌고딕B</vt:lpstr>
      <vt:lpstr>6_디자인 사용자 지정</vt:lpstr>
      <vt:lpstr>3_디자인 사용자 지정</vt:lpstr>
      <vt:lpstr>디자인 사용자 지정</vt:lpstr>
      <vt:lpstr>1_cdb2004100l</vt:lpstr>
      <vt:lpstr>cdb2004123l</vt:lpstr>
      <vt:lpstr>Image</vt:lpstr>
      <vt:lpstr>Visio</vt:lpstr>
      <vt:lpstr>HƯỚNG DẪN KHAI THÁC SỬ DỤNG HỆ THỐNG VIBA QUÂN SỰ MIC-RL5VRM</vt:lpstr>
      <vt:lpstr>NỘI DUNG </vt:lpstr>
      <vt:lpstr>TÍNH NĂNG KỸ CHIẾN THUẬT MIC-RL5VRM</vt:lpstr>
      <vt:lpstr>PowerPoint Presentation</vt:lpstr>
      <vt:lpstr>TÍNH NĂNG KỸ CHIẾN THUẬT MIC-RL5VRM</vt:lpstr>
      <vt:lpstr>TÍNH NĂNG KỸ CHIẾN THUẬT MIC-RL5VRM</vt:lpstr>
      <vt:lpstr>THÀNH PHẦN ĐỒNG BỘ CỦA TRẠM</vt:lpstr>
      <vt:lpstr>CẤU TẠO THIẾT BỊ, QUY CÁCH LẮP ĐẶT, ĐẤU NỐI</vt:lpstr>
      <vt:lpstr>Khối trong nhà IDU (AU)</vt:lpstr>
      <vt:lpstr>Khối ngoài trời ODU (TRU) và anten</vt:lpstr>
      <vt:lpstr>Bộ phụ kiện đồng bộ</vt:lpstr>
      <vt:lpstr>PowerPoint Presentation</vt:lpstr>
      <vt:lpstr>CÁC BƯỚC TRIỂN KHAI</vt:lpstr>
      <vt:lpstr>Phần mềm Access unit 1-xRU Chức năng: đặt ID cho trạm nội bộ và trạm xa trong tuyến VIBA</vt:lpstr>
      <vt:lpstr>PowerPoint Presentation</vt:lpstr>
      <vt:lpstr>KHAI BÁO CẤU HÌNH ĐIỂM - ĐIỂM</vt:lpstr>
      <vt:lpstr>KHAI BÁO CẤU HÌNH ĐIỂM - ĐIỂM</vt:lpstr>
      <vt:lpstr>KHAI BÁO CẤU HÌNH ĐIỂM - ĐIỂM</vt:lpstr>
      <vt:lpstr>KHAI BÁO CẤU HÌNH CHUYỂN TIẾP</vt:lpstr>
      <vt:lpstr>KHAI THÁC DỊCH VỤ - Thoại công vụ</vt:lpstr>
      <vt:lpstr>KHAI THÁC DỊCH VỤ - Khai luồng E1</vt:lpstr>
      <vt:lpstr>KHAI THÁC DỊCH VỤ - Khai luồng FE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UNG TÂM THÔNG TIN CHỈ HỦY</dc:title>
  <dc:creator>tuanpa</dc:creator>
  <cp:lastModifiedBy>Admin</cp:lastModifiedBy>
  <cp:revision>824</cp:revision>
  <cp:lastPrinted>2012-03-20T16:38:58Z</cp:lastPrinted>
  <dcterms:created xsi:type="dcterms:W3CDTF">2011-07-22T04:46:46Z</dcterms:created>
  <dcterms:modified xsi:type="dcterms:W3CDTF">2020-11-17T08:23:32Z</dcterms:modified>
</cp:coreProperties>
</file>